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DBFDFD" w14:textId="77777777" w:rsidR="003944AC" w:rsidRDefault="003944AC" w:rsidP="003944AC">
      <w:pPr>
        <w:jc w:val="center"/>
      </w:pPr>
      <w:r>
        <w:rPr>
          <w:b/>
          <w:sz w:val="32"/>
          <w:szCs w:val="32"/>
        </w:rPr>
        <w:t>Lab</w:t>
      </w:r>
      <w:r w:rsidR="00B60818">
        <w:rPr>
          <w:b/>
          <w:sz w:val="32"/>
          <w:szCs w:val="32"/>
        </w:rPr>
        <w:t>o</w:t>
      </w:r>
      <w:r>
        <w:rPr>
          <w:b/>
          <w:sz w:val="32"/>
          <w:szCs w:val="32"/>
        </w:rPr>
        <w:t>ratoire 1</w:t>
      </w:r>
    </w:p>
    <w:p w14:paraId="2CABBD3C" w14:textId="77777777" w:rsidR="003944AC" w:rsidRDefault="003944AC" w:rsidP="003944AC">
      <w:pPr>
        <w:jc w:val="center"/>
      </w:pPr>
    </w:p>
    <w:p w14:paraId="538776F8" w14:textId="77777777" w:rsidR="003944AC" w:rsidRPr="00F33516" w:rsidRDefault="003944AC" w:rsidP="003944AC">
      <w:pPr>
        <w:jc w:val="center"/>
      </w:pPr>
    </w:p>
    <w:p w14:paraId="0EEBEF93" w14:textId="77777777" w:rsidR="003944AC" w:rsidRDefault="003944AC" w:rsidP="003944AC">
      <w:pPr>
        <w:jc w:val="center"/>
      </w:pPr>
      <w:proofErr w:type="gramStart"/>
      <w:r>
        <w:t>par</w:t>
      </w:r>
      <w:proofErr w:type="gramEnd"/>
      <w:r>
        <w:t xml:space="preserve"> </w:t>
      </w:r>
    </w:p>
    <w:p w14:paraId="0C5287F6" w14:textId="77777777" w:rsidR="003944AC" w:rsidRDefault="003944AC" w:rsidP="003944AC">
      <w:pPr>
        <w:jc w:val="center"/>
      </w:pPr>
      <w:r>
        <w:t>Alexandre Prud’Homme 7293804</w:t>
      </w:r>
    </w:p>
    <w:p w14:paraId="5536ACA0" w14:textId="77777777" w:rsidR="003944AC" w:rsidRDefault="003944AC" w:rsidP="003944AC">
      <w:pPr>
        <w:jc w:val="center"/>
      </w:pPr>
      <w:r>
        <w:t xml:space="preserve">Julien </w:t>
      </w:r>
      <w:proofErr w:type="spellStart"/>
      <w:r>
        <w:t>Desautels</w:t>
      </w:r>
      <w:proofErr w:type="spellEnd"/>
      <w:r>
        <w:t xml:space="preserve"> 7331746</w:t>
      </w:r>
    </w:p>
    <w:p w14:paraId="2D89622C" w14:textId="77777777" w:rsidR="003944AC" w:rsidRDefault="003944AC" w:rsidP="003944AC">
      <w:pPr>
        <w:jc w:val="center"/>
      </w:pPr>
    </w:p>
    <w:p w14:paraId="0A8808FB" w14:textId="77777777" w:rsidR="003944AC" w:rsidRDefault="003944AC" w:rsidP="003944AC">
      <w:pPr>
        <w:jc w:val="center"/>
      </w:pPr>
    </w:p>
    <w:p w14:paraId="1FCD343E" w14:textId="77777777" w:rsidR="003944AC" w:rsidRDefault="003944AC" w:rsidP="003944AC">
      <w:pPr>
        <w:jc w:val="center"/>
      </w:pPr>
    </w:p>
    <w:p w14:paraId="1E59E4B3" w14:textId="77777777" w:rsidR="003944AC" w:rsidRDefault="003944AC" w:rsidP="003944AC">
      <w:pPr>
        <w:jc w:val="center"/>
      </w:pPr>
    </w:p>
    <w:p w14:paraId="79A76703" w14:textId="77777777" w:rsidR="003944AC" w:rsidRDefault="003944AC" w:rsidP="003944AC">
      <w:pPr>
        <w:jc w:val="center"/>
      </w:pPr>
    </w:p>
    <w:p w14:paraId="2627E2F1" w14:textId="77777777" w:rsidR="003944AC" w:rsidRDefault="003944AC" w:rsidP="003944AC">
      <w:pPr>
        <w:jc w:val="center"/>
      </w:pPr>
    </w:p>
    <w:p w14:paraId="6339ECF9" w14:textId="77777777" w:rsidR="003944AC" w:rsidRDefault="003944AC" w:rsidP="003944AC">
      <w:pPr>
        <w:jc w:val="center"/>
      </w:pPr>
    </w:p>
    <w:p w14:paraId="4044F9DA" w14:textId="77777777" w:rsidR="003944AC" w:rsidRDefault="003944AC" w:rsidP="003944AC">
      <w:pPr>
        <w:jc w:val="center"/>
      </w:pPr>
    </w:p>
    <w:p w14:paraId="31320187" w14:textId="77777777" w:rsidR="003944AC" w:rsidRDefault="003944AC" w:rsidP="003944AC">
      <w:pPr>
        <w:jc w:val="center"/>
      </w:pPr>
    </w:p>
    <w:p w14:paraId="66717002" w14:textId="77777777" w:rsidR="003944AC" w:rsidRDefault="003944AC" w:rsidP="003944AC">
      <w:pPr>
        <w:jc w:val="center"/>
      </w:pPr>
    </w:p>
    <w:p w14:paraId="28E2E002" w14:textId="77777777" w:rsidR="003944AC" w:rsidRDefault="003944AC" w:rsidP="003944AC">
      <w:pPr>
        <w:jc w:val="center"/>
      </w:pPr>
    </w:p>
    <w:p w14:paraId="22B87A0E" w14:textId="77777777" w:rsidR="003944AC" w:rsidRDefault="003944AC" w:rsidP="003944AC">
      <w:pPr>
        <w:jc w:val="center"/>
      </w:pPr>
    </w:p>
    <w:p w14:paraId="1A2F2FF3" w14:textId="77777777" w:rsidR="003944AC" w:rsidRPr="00F33516" w:rsidRDefault="003944AC" w:rsidP="003944AC">
      <w:pPr>
        <w:jc w:val="center"/>
      </w:pPr>
    </w:p>
    <w:p w14:paraId="1F4F2DFC" w14:textId="77777777" w:rsidR="003944AC" w:rsidRDefault="003944AC" w:rsidP="003944AC">
      <w:pPr>
        <w:jc w:val="center"/>
      </w:pPr>
      <w:r>
        <w:t xml:space="preserve">Soumis à </w:t>
      </w:r>
    </w:p>
    <w:p w14:paraId="3BA3D292" w14:textId="77777777" w:rsidR="003944AC" w:rsidRDefault="003944AC" w:rsidP="003944AC">
      <w:pPr>
        <w:jc w:val="center"/>
      </w:pPr>
      <w:r>
        <w:t xml:space="preserve">Dr. Mok </w:t>
      </w:r>
      <w:proofErr w:type="spellStart"/>
      <w:r>
        <w:t>Beldjehem</w:t>
      </w:r>
      <w:proofErr w:type="spellEnd"/>
    </w:p>
    <w:p w14:paraId="16D20375" w14:textId="77777777" w:rsidR="003944AC" w:rsidRDefault="003944AC" w:rsidP="003944AC">
      <w:pPr>
        <w:jc w:val="center"/>
      </w:pPr>
      <w:proofErr w:type="gramStart"/>
      <w:r>
        <w:t>dans</w:t>
      </w:r>
      <w:proofErr w:type="gramEnd"/>
      <w:r>
        <w:t xml:space="preserve"> le cadre du cours</w:t>
      </w:r>
    </w:p>
    <w:p w14:paraId="11DB5FDF" w14:textId="77777777" w:rsidR="003944AC" w:rsidRDefault="003944AC" w:rsidP="003944AC">
      <w:pPr>
        <w:jc w:val="center"/>
      </w:pPr>
      <w:r>
        <w:t>Base de données II</w:t>
      </w:r>
    </w:p>
    <w:p w14:paraId="27F9A29D" w14:textId="77777777" w:rsidR="003944AC" w:rsidRDefault="003944AC" w:rsidP="003944AC">
      <w:pPr>
        <w:jc w:val="center"/>
      </w:pPr>
      <w:r>
        <w:t>CSI 3530</w:t>
      </w:r>
    </w:p>
    <w:p w14:paraId="2EE02825" w14:textId="77777777" w:rsidR="003944AC" w:rsidRDefault="003944AC" w:rsidP="003944AC">
      <w:pPr>
        <w:jc w:val="center"/>
      </w:pPr>
    </w:p>
    <w:p w14:paraId="6870D560" w14:textId="77777777" w:rsidR="003944AC" w:rsidRDefault="003944AC" w:rsidP="003944AC">
      <w:pPr>
        <w:jc w:val="center"/>
      </w:pPr>
    </w:p>
    <w:p w14:paraId="4BB6BE15" w14:textId="77777777" w:rsidR="003944AC" w:rsidRDefault="003944AC" w:rsidP="003944AC">
      <w:pPr>
        <w:jc w:val="center"/>
      </w:pPr>
    </w:p>
    <w:p w14:paraId="3CA70F49" w14:textId="77777777" w:rsidR="003944AC" w:rsidRDefault="003944AC" w:rsidP="003944AC">
      <w:pPr>
        <w:jc w:val="center"/>
      </w:pPr>
    </w:p>
    <w:p w14:paraId="70022D52" w14:textId="77777777" w:rsidR="003944AC" w:rsidRDefault="003944AC" w:rsidP="003944AC">
      <w:pPr>
        <w:jc w:val="center"/>
      </w:pPr>
    </w:p>
    <w:p w14:paraId="1E919FC6" w14:textId="77777777" w:rsidR="003944AC" w:rsidRDefault="003944AC" w:rsidP="003944AC">
      <w:pPr>
        <w:jc w:val="center"/>
      </w:pPr>
    </w:p>
    <w:p w14:paraId="53AB2181" w14:textId="77777777" w:rsidR="003944AC" w:rsidRDefault="003944AC" w:rsidP="003944AC">
      <w:pPr>
        <w:jc w:val="center"/>
      </w:pPr>
    </w:p>
    <w:p w14:paraId="67314301" w14:textId="77777777" w:rsidR="003944AC" w:rsidRDefault="003944AC" w:rsidP="003944AC">
      <w:pPr>
        <w:jc w:val="center"/>
      </w:pPr>
    </w:p>
    <w:p w14:paraId="67E461D7" w14:textId="77777777" w:rsidR="003944AC" w:rsidRDefault="003944AC" w:rsidP="003944AC">
      <w:pPr>
        <w:jc w:val="center"/>
      </w:pPr>
    </w:p>
    <w:p w14:paraId="3F8A6533" w14:textId="77777777" w:rsidR="003944AC" w:rsidRDefault="003944AC" w:rsidP="003944AC">
      <w:pPr>
        <w:jc w:val="center"/>
      </w:pPr>
    </w:p>
    <w:p w14:paraId="3B59252D" w14:textId="77777777" w:rsidR="003944AC" w:rsidRDefault="003944AC" w:rsidP="003944AC">
      <w:pPr>
        <w:jc w:val="center"/>
      </w:pPr>
    </w:p>
    <w:p w14:paraId="65F40C68" w14:textId="77777777" w:rsidR="003944AC" w:rsidRDefault="003944AC" w:rsidP="003944AC">
      <w:pPr>
        <w:jc w:val="center"/>
      </w:pPr>
    </w:p>
    <w:p w14:paraId="5E8CE28C" w14:textId="77777777" w:rsidR="003944AC" w:rsidRDefault="003944AC" w:rsidP="003944AC">
      <w:pPr>
        <w:jc w:val="center"/>
      </w:pPr>
    </w:p>
    <w:p w14:paraId="5DDBFCDC" w14:textId="77777777" w:rsidR="003944AC" w:rsidRDefault="003944AC" w:rsidP="003944AC">
      <w:pPr>
        <w:jc w:val="center"/>
      </w:pPr>
    </w:p>
    <w:p w14:paraId="5B806241" w14:textId="77777777" w:rsidR="003944AC" w:rsidRDefault="003944AC" w:rsidP="003944AC">
      <w:pPr>
        <w:jc w:val="center"/>
      </w:pPr>
    </w:p>
    <w:p w14:paraId="67464BC0" w14:textId="77777777" w:rsidR="003944AC" w:rsidRDefault="003944AC" w:rsidP="003944AC">
      <w:pPr>
        <w:jc w:val="center"/>
      </w:pPr>
    </w:p>
    <w:p w14:paraId="0ED4F36C" w14:textId="77777777" w:rsidR="003944AC" w:rsidRDefault="003944AC" w:rsidP="003944AC">
      <w:pPr>
        <w:jc w:val="center"/>
      </w:pPr>
    </w:p>
    <w:p w14:paraId="1A8B3494" w14:textId="77777777" w:rsidR="003944AC" w:rsidRDefault="003944AC" w:rsidP="003944AC">
      <w:pPr>
        <w:jc w:val="center"/>
      </w:pPr>
      <w:r>
        <w:t>Université d’Ottawa</w:t>
      </w:r>
    </w:p>
    <w:p w14:paraId="696CCA09" w14:textId="77777777" w:rsidR="003944AC" w:rsidRDefault="003944AC" w:rsidP="003944AC">
      <w:pPr>
        <w:jc w:val="center"/>
      </w:pPr>
      <w:r>
        <w:t>Le 11 novembre 2018</w:t>
      </w:r>
    </w:p>
    <w:p w14:paraId="0D8FA4EC" w14:textId="77777777" w:rsidR="00F45E3D" w:rsidRDefault="003944AC">
      <w:r>
        <w:lastRenderedPageBreak/>
        <w:t>(A)</w:t>
      </w:r>
    </w:p>
    <w:p w14:paraId="5AB6A98E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7E498316" wp14:editId="6536CD3D">
                <wp:simplePos x="0" y="0"/>
                <wp:positionH relativeFrom="column">
                  <wp:posOffset>571500</wp:posOffset>
                </wp:positionH>
                <wp:positionV relativeFrom="paragraph">
                  <wp:posOffset>347345</wp:posOffset>
                </wp:positionV>
                <wp:extent cx="4960620" cy="1404620"/>
                <wp:effectExtent l="0" t="0" r="11430" b="2286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A57436" w14:textId="77777777" w:rsidR="001D6757" w:rsidRPr="00F45E3D" w:rsidRDefault="001D6757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1367EB46" w14:textId="77777777" w:rsidR="001D6757" w:rsidRPr="00F45E3D" w:rsidRDefault="001D6757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E49831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5pt;margin-top:27.35pt;width:390.6pt;height:110.6pt;z-index:-2516572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">
                <v:textbox style="mso-fit-shape-to-text:t">
                  <w:txbxContent>
                    <w:p w14:paraId="11A57436" w14:textId="77777777" w:rsidR="001D6757" w:rsidRPr="00F45E3D" w:rsidRDefault="001D6757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1367EB46" w14:textId="77777777" w:rsidR="001D6757" w:rsidRPr="00F45E3D" w:rsidRDefault="001D6757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t>Les requêtes SQL pour chaque question :</w:t>
      </w:r>
      <w:r>
        <w:br/>
      </w:r>
    </w:p>
    <w:p w14:paraId="2C9392CA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34731FEF" w14:textId="77777777" w:rsidR="00F45E3D" w:rsidRDefault="00F45E3D"/>
    <w:p w14:paraId="3F9CD16A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 wp14:anchorId="026C8CE2" wp14:editId="196566E9">
                <wp:simplePos x="0" y="0"/>
                <wp:positionH relativeFrom="column">
                  <wp:posOffset>57150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706F62" w14:textId="77777777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DISTIN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2656417A" w14:textId="2B450DEB" w:rsidR="001D6757" w:rsidRPr="00F45E3D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6C8CE2" id="_x0000_s1027" type="#_x0000_t202" style="position:absolute;margin-left:45pt;margin-top:12.2pt;width:390.6pt;height:110.6pt;z-index:-2516551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">
                <v:textbox style="mso-fit-shape-to-text:t">
                  <w:txbxContent>
                    <w:p w14:paraId="3D706F62" w14:textId="77777777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DISTIN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2656417A" w14:textId="2B450DEB" w:rsidR="001D6757" w:rsidRPr="00F45E3D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E1AB52F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2DA6937B" w14:textId="77777777" w:rsidR="00F45E3D" w:rsidRDefault="00F45E3D"/>
    <w:p w14:paraId="6A749260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6229C3F3" wp14:editId="774F20CF">
                <wp:simplePos x="0" y="0"/>
                <wp:positionH relativeFrom="column">
                  <wp:posOffset>571500</wp:posOffset>
                </wp:positionH>
                <wp:positionV relativeFrom="paragraph">
                  <wp:posOffset>173355</wp:posOffset>
                </wp:positionV>
                <wp:extent cx="4960620" cy="1404620"/>
                <wp:effectExtent l="0" t="0" r="11430" b="2286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2470F0" w14:textId="77777777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480D5E42" w14:textId="684A191A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0FA9AD5" w14:textId="7DB1DAA6" w:rsidR="001D6757" w:rsidRPr="00F45E3D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&gt; 7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29C3F3" id="_x0000_s1028" type="#_x0000_t202" style="position:absolute;margin-left:45pt;margin-top:13.65pt;width:390.6pt;height:110.6pt;z-index:-25165312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">
                <v:textbox style="mso-fit-shape-to-text:t">
                  <w:txbxContent>
                    <w:p w14:paraId="232470F0" w14:textId="77777777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480D5E42" w14:textId="684A191A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00FA9AD5" w14:textId="7DB1DAA6" w:rsidR="001D6757" w:rsidRPr="00F45E3D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&gt; 7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5204BAA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1303639F" w14:textId="77777777" w:rsidR="00F45E3D" w:rsidRDefault="00F45E3D"/>
    <w:p w14:paraId="04117A58" w14:textId="77777777" w:rsidR="00F45E3D" w:rsidRDefault="00F45E3D"/>
    <w:p w14:paraId="2D8F428F" w14:textId="77777777" w:rsidR="00F45E3D" w:rsidRDefault="00F45E3D"/>
    <w:p w14:paraId="6BF93174" w14:textId="77777777"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1" locked="0" layoutInCell="1" allowOverlap="1" wp14:anchorId="31AA95BE" wp14:editId="783F6D44">
                <wp:simplePos x="0" y="0"/>
                <wp:positionH relativeFrom="column">
                  <wp:posOffset>571500</wp:posOffset>
                </wp:positionH>
                <wp:positionV relativeFrom="paragraph">
                  <wp:posOffset>10160</wp:posOffset>
                </wp:positionV>
                <wp:extent cx="4960620" cy="1404620"/>
                <wp:effectExtent l="0" t="0" r="11430" b="2286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23CBC4" w14:textId="77777777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3C4CEB4E" w14:textId="69DA696B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6DEBE5A7" w14:textId="7B0B17D1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7DA547A3" w14:textId="739DA6FB" w:rsidR="001D6757" w:rsidRPr="00F45E3D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10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AA95BE" id="_x0000_s1029" type="#_x0000_t202" style="position:absolute;left:0;text-align:left;margin-left:45pt;margin-top:.8pt;width:390.6pt;height:110.6pt;z-index:-2516510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">
                <v:textbox style="mso-fit-shape-to-text:t">
                  <w:txbxContent>
                    <w:p w14:paraId="1423CBC4" w14:textId="77777777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3C4CEB4E" w14:textId="69DA696B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6DEBE5A7" w14:textId="7B0B17D1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7DA547A3" w14:textId="739DA6FB" w:rsidR="001D6757" w:rsidRPr="00F45E3D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103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1EB103F" w14:textId="77777777" w:rsidR="00F45E3D" w:rsidRDefault="00F45E3D"/>
    <w:p w14:paraId="41DB2A50" w14:textId="77777777" w:rsidR="00F45E3D" w:rsidRDefault="00F45E3D"/>
    <w:p w14:paraId="0FF30858" w14:textId="77777777" w:rsidR="00F45E3D" w:rsidRDefault="00F45E3D"/>
    <w:p w14:paraId="7993E42B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344FC257" wp14:editId="72DF4829">
                <wp:simplePos x="0" y="0"/>
                <wp:positionH relativeFrom="column">
                  <wp:posOffset>571500</wp:posOffset>
                </wp:positionH>
                <wp:positionV relativeFrom="paragraph">
                  <wp:posOffset>208280</wp:posOffset>
                </wp:positionV>
                <wp:extent cx="4960620" cy="1404620"/>
                <wp:effectExtent l="0" t="0" r="11430" b="2286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30ACAD" w14:textId="77777777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535D4E86" w14:textId="3A693D29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3D9A572D" w14:textId="725C23D6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650F33C9" w14:textId="53D7AFB1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BOAT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</w:p>
                          <w:p w14:paraId="13428914" w14:textId="147C0952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78D5527C" w14:textId="757E5777" w:rsidR="001D6757" w:rsidRPr="00F45E3D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4FC257" id="_x0000_s1030" type="#_x0000_t202" style="position:absolute;margin-left:45pt;margin-top:16.4pt;width:390.6pt;height:110.6pt;z-index:-2516490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">
                <v:textbox style="mso-fit-shape-to-text:t">
                  <w:txbxContent>
                    <w:p w14:paraId="5130ACAD" w14:textId="77777777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535D4E86" w14:textId="3A693D29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3D9A572D" w14:textId="725C23D6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650F33C9" w14:textId="53D7AFB1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BOAT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boats.bid</w:t>
                      </w:r>
                      <w:proofErr w:type="spellEnd"/>
                    </w:p>
                    <w:p w14:paraId="13428914" w14:textId="147C0952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= 'red'</w:t>
                      </w:r>
                    </w:p>
                    <w:p w14:paraId="78D5527C" w14:textId="757E5777" w:rsidR="001D6757" w:rsidRPr="00F45E3D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9A53B69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12E4F34E" w14:textId="77777777" w:rsidR="00F45E3D" w:rsidRDefault="00F45E3D"/>
    <w:p w14:paraId="7456A7BD" w14:textId="77777777" w:rsidR="00F45E3D" w:rsidRDefault="00F45E3D"/>
    <w:p w14:paraId="3B6DE48A" w14:textId="77777777" w:rsidR="00F45E3D" w:rsidRDefault="00F45E3D"/>
    <w:p w14:paraId="01E544C0" w14:textId="45C85F08" w:rsidR="00F45E3D" w:rsidRDefault="00F45E3D"/>
    <w:p w14:paraId="538B1938" w14:textId="600DC274" w:rsidR="00F45E3D" w:rsidRDefault="00F45E3D"/>
    <w:p w14:paraId="1A535E47" w14:textId="305321D3" w:rsidR="00F45E3D" w:rsidRDefault="00CC3F2E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1" locked="0" layoutInCell="1" allowOverlap="1" wp14:anchorId="7AE054D0" wp14:editId="06B26784">
                <wp:simplePos x="0" y="0"/>
                <wp:positionH relativeFrom="column">
                  <wp:posOffset>571500</wp:posOffset>
                </wp:positionH>
                <wp:positionV relativeFrom="paragraph">
                  <wp:posOffset>178435</wp:posOffset>
                </wp:positionV>
                <wp:extent cx="4960620" cy="1404620"/>
                <wp:effectExtent l="0" t="0" r="11430" b="2286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003E6E" w14:textId="77777777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DISTIN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</w:p>
                          <w:p w14:paraId="4367D43B" w14:textId="6C394F67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BOATS</w:t>
                            </w:r>
                          </w:p>
                          <w:p w14:paraId="0145C636" w14:textId="6DA82431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</w:p>
                          <w:p w14:paraId="6CD1B2DF" w14:textId="66815CB7" w:rsidR="001D6757" w:rsidRPr="00CC3F2E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SAILOR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14:paraId="72F125FC" w14:textId="515EA025" w:rsidR="001D6757" w:rsidRPr="00F45E3D" w:rsidRDefault="001D6757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= 'Lubber'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E054D0" id="_x0000_s1031" type="#_x0000_t202" style="position:absolute;margin-left:45pt;margin-top:14.05pt;width:390.6pt;height:110.6pt;z-index:-2516469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">
                <v:textbox style="mso-fit-shape-to-text:t">
                  <w:txbxContent>
                    <w:p w14:paraId="2B003E6E" w14:textId="77777777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DISTIN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</w:p>
                    <w:p w14:paraId="4367D43B" w14:textId="6C394F67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BOATS</w:t>
                      </w:r>
                    </w:p>
                    <w:p w14:paraId="0145C636" w14:textId="6DA82431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boat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</w:p>
                    <w:p w14:paraId="6CD1B2DF" w14:textId="66815CB7" w:rsidR="001D6757" w:rsidRPr="00CC3F2E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SAILOR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14:paraId="72F125FC" w14:textId="515EA025" w:rsidR="001D6757" w:rsidRPr="00F45E3D" w:rsidRDefault="001D6757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= 'Lubber'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B54879D" w14:textId="2B608175" w:rsidR="00F45E3D" w:rsidRDefault="00F45E3D" w:rsidP="00F45E3D">
      <w:pPr>
        <w:pStyle w:val="ListParagraph"/>
        <w:numPr>
          <w:ilvl w:val="0"/>
          <w:numId w:val="1"/>
        </w:numPr>
      </w:pPr>
    </w:p>
    <w:p w14:paraId="44E33FE4" w14:textId="77777777" w:rsidR="00F45E3D" w:rsidRDefault="00F45E3D"/>
    <w:p w14:paraId="5D16EDF6" w14:textId="77777777" w:rsidR="00F45E3D" w:rsidRDefault="00F45E3D"/>
    <w:p w14:paraId="53B3D1EE" w14:textId="77777777" w:rsidR="00F45E3D" w:rsidRDefault="00F45E3D"/>
    <w:p w14:paraId="34896FF4" w14:textId="77777777" w:rsidR="00F45E3D" w:rsidRDefault="00F45E3D"/>
    <w:p w14:paraId="1798AAFA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1" locked="0" layoutInCell="1" allowOverlap="1" wp14:anchorId="49DDE50F" wp14:editId="60A93DA0">
                <wp:simplePos x="0" y="0"/>
                <wp:positionH relativeFrom="column">
                  <wp:posOffset>571500</wp:posOffset>
                </wp:positionH>
                <wp:positionV relativeFrom="paragraph">
                  <wp:posOffset>163195</wp:posOffset>
                </wp:positionV>
                <wp:extent cx="4960620" cy="1404620"/>
                <wp:effectExtent l="0" t="0" r="11430" b="2286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C7BCFA" w14:textId="77777777" w:rsidR="001D6757" w:rsidRPr="00A93024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6CA9A007" w14:textId="77777777" w:rsidR="001D6757" w:rsidRPr="00A93024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26D2B3F" w14:textId="77777777" w:rsidR="001D6757" w:rsidRPr="00A93024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673FA94B" w14:textId="17994BE6" w:rsidR="001D6757" w:rsidRPr="00F45E3D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DDE50F" id="_x0000_s1032" type="#_x0000_t202" style="position:absolute;margin-left:45pt;margin-top:12.85pt;width:390.6pt;height:110.6pt;z-index:-2516449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">
                <v:textbox style="mso-fit-shape-to-text:t">
                  <w:txbxContent>
                    <w:p w14:paraId="3FC7BCFA" w14:textId="77777777" w:rsidR="001D6757" w:rsidRPr="00A93024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6CA9A007" w14:textId="77777777" w:rsidR="001D6757" w:rsidRPr="00A93024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FROM sailors</w:t>
                      </w:r>
                    </w:p>
                    <w:p w14:paraId="426D2B3F" w14:textId="77777777" w:rsidR="001D6757" w:rsidRPr="00A93024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673FA94B" w14:textId="17994BE6" w:rsidR="001D6757" w:rsidRPr="00F45E3D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i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6E3E94C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0079F675" w14:textId="77777777" w:rsidR="00F45E3D" w:rsidRDefault="00F45E3D"/>
    <w:p w14:paraId="61F0A4EB" w14:textId="77777777" w:rsidR="00F45E3D" w:rsidRDefault="00F45E3D"/>
    <w:p w14:paraId="67F3B0F9" w14:textId="77777777" w:rsidR="00F45E3D" w:rsidRDefault="00F45E3D"/>
    <w:p w14:paraId="0AD93174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1" locked="0" layoutInCell="1" allowOverlap="1" wp14:anchorId="57AE0069" wp14:editId="49529B74">
                <wp:simplePos x="0" y="0"/>
                <wp:positionH relativeFrom="column">
                  <wp:posOffset>571500</wp:posOffset>
                </wp:positionH>
                <wp:positionV relativeFrom="paragraph">
                  <wp:posOffset>155575</wp:posOffset>
                </wp:positionV>
                <wp:extent cx="4960620" cy="1404620"/>
                <wp:effectExtent l="0" t="0" r="11430" b="2286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CB565A" w14:textId="77777777" w:rsidR="001D6757" w:rsidRPr="00A93024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 + 1</w:t>
                            </w:r>
                          </w:p>
                          <w:p w14:paraId="7ABC658D" w14:textId="77777777" w:rsidR="001D6757" w:rsidRPr="00A93024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2890CE88" w14:textId="77777777" w:rsidR="001D6757" w:rsidRPr="00A93024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INNER JOIN reserves r1 ON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 = r1.sid</w:t>
                            </w:r>
                          </w:p>
                          <w:p w14:paraId="564FF811" w14:textId="77777777" w:rsidR="001D6757" w:rsidRPr="00A93024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INNER JOIN reserves r2 ON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 = r2.sid</w:t>
                            </w:r>
                          </w:p>
                          <w:p w14:paraId="02A45937" w14:textId="5987012D" w:rsidR="001D6757" w:rsidRPr="00F45E3D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WHERE r1.day = r2.day AND r1.bid &lt;&gt; r2.bid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AE0069" id="_x0000_s1033" type="#_x0000_t202" style="position:absolute;margin-left:45pt;margin-top:12.25pt;width:390.6pt;height:110.6pt;z-index:-2516428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">
                <v:textbox style="mso-fit-shape-to-text:t">
                  <w:txbxContent>
                    <w:p w14:paraId="13CB565A" w14:textId="77777777" w:rsidR="001D6757" w:rsidRPr="00A93024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A93024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 + 1</w:t>
                      </w:r>
                    </w:p>
                    <w:p w14:paraId="7ABC658D" w14:textId="77777777" w:rsidR="001D6757" w:rsidRPr="00A93024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FROM sailors</w:t>
                      </w:r>
                    </w:p>
                    <w:p w14:paraId="2890CE88" w14:textId="77777777" w:rsidR="001D6757" w:rsidRPr="00A93024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INNER JOIN reserves r1 ON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 = r1.sid</w:t>
                      </w:r>
                    </w:p>
                    <w:p w14:paraId="564FF811" w14:textId="77777777" w:rsidR="001D6757" w:rsidRPr="00A93024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INNER JOIN reserves r2 ON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 = r2.sid</w:t>
                      </w:r>
                    </w:p>
                    <w:p w14:paraId="02A45937" w14:textId="5987012D" w:rsidR="001D6757" w:rsidRPr="00F45E3D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WHERE r1.day = r2.day AND r1.bid &lt;&gt; r2.bid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94ADF52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58661EC2" w14:textId="77777777" w:rsidR="00F45E3D" w:rsidRDefault="00F45E3D"/>
    <w:p w14:paraId="60B6EDBD" w14:textId="77777777" w:rsidR="00220C91" w:rsidRDefault="00220C91"/>
    <w:p w14:paraId="64CB4FC3" w14:textId="77777777" w:rsidR="00220C91" w:rsidRDefault="00220C91"/>
    <w:p w14:paraId="66BFDF74" w14:textId="77777777" w:rsidR="00220C91" w:rsidRDefault="00220C91"/>
    <w:p w14:paraId="69EC4964" w14:textId="77777777" w:rsidR="00F45E3D" w:rsidRDefault="00F45E3D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5648" behindDoc="1" locked="0" layoutInCell="1" allowOverlap="1" wp14:anchorId="01228CC8" wp14:editId="257F8DC1">
                <wp:simplePos x="0" y="0"/>
                <wp:positionH relativeFrom="column">
                  <wp:posOffset>571500</wp:posOffset>
                </wp:positionH>
                <wp:positionV relativeFrom="paragraph">
                  <wp:posOffset>132715</wp:posOffset>
                </wp:positionV>
                <wp:extent cx="4960620" cy="1404620"/>
                <wp:effectExtent l="0" t="0" r="11430" b="22860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C11269" w14:textId="77777777" w:rsidR="001D6757" w:rsidRPr="00A93024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6AEC28F9" w14:textId="16DC58C4" w:rsidR="001D6757" w:rsidRPr="00A93024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72FBDAA0" w14:textId="77777777" w:rsidR="001D6757" w:rsidRDefault="001D6757" w:rsidP="00A93024">
                            <w:pPr>
                              <w:rPr>
                                <w:lang w:val="en-US"/>
                              </w:rPr>
                            </w:pPr>
                            <w:r w:rsidRPr="00A93024">
                              <w:rPr>
                                <w:lang w:val="en-US"/>
                              </w:rPr>
                              <w:t>WHERE (</w:t>
                            </w:r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position(</w:t>
                            </w:r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 xml:space="preserve">'B' in 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 xml:space="preserve">) = 1) and </w:t>
                            </w:r>
                          </w:p>
                          <w:p w14:paraId="6703193F" w14:textId="77777777" w:rsidR="001D6757" w:rsidRDefault="001D6757" w:rsidP="00A93024">
                            <w:pPr>
                              <w:ind w:firstLine="72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93024">
                              <w:rPr>
                                <w:lang w:val="en-US"/>
                              </w:rPr>
                              <w:t xml:space="preserve">(position ('b' in 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 xml:space="preserve">) = 3) and </w:t>
                            </w:r>
                          </w:p>
                          <w:p w14:paraId="01E770BD" w14:textId="7CEC61F8" w:rsidR="001D6757" w:rsidRPr="00F45E3D" w:rsidRDefault="001D6757" w:rsidP="00A93024">
                            <w:pPr>
                              <w:ind w:firstLine="72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A93024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A93024">
                              <w:rPr>
                                <w:lang w:val="en-US"/>
                              </w:rPr>
                              <w:t>char_length</w:t>
                            </w:r>
                            <w:proofErr w:type="spellEnd"/>
                            <w:r w:rsidRPr="00A93024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Start"/>
                            <w:r w:rsidRPr="00A93024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A93024">
                              <w:rPr>
                                <w:lang w:val="en-US"/>
                              </w:rPr>
                              <w:t>) = 3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228CC8" id="_x0000_s1034" type="#_x0000_t202" style="position:absolute;margin-left:45pt;margin-top:10.45pt;width:390.6pt;height:110.6pt;z-index:-2516408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">
                <v:textbox style="mso-fit-shape-to-text:t">
                  <w:txbxContent>
                    <w:p w14:paraId="55C11269" w14:textId="77777777" w:rsidR="001D6757" w:rsidRPr="00A93024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6AEC28F9" w14:textId="16DC58C4" w:rsidR="001D6757" w:rsidRPr="00A93024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FROM sailors</w:t>
                      </w:r>
                    </w:p>
                    <w:p w14:paraId="72FBDAA0" w14:textId="77777777" w:rsidR="001D6757" w:rsidRDefault="001D6757" w:rsidP="00A93024">
                      <w:pPr>
                        <w:rPr>
                          <w:lang w:val="en-US"/>
                        </w:rPr>
                      </w:pPr>
                      <w:r w:rsidRPr="00A93024">
                        <w:rPr>
                          <w:lang w:val="en-US"/>
                        </w:rPr>
                        <w:t>WHERE (</w:t>
                      </w:r>
                      <w:proofErr w:type="gramStart"/>
                      <w:r w:rsidRPr="00A93024">
                        <w:rPr>
                          <w:lang w:val="en-US"/>
                        </w:rPr>
                        <w:t>position(</w:t>
                      </w:r>
                      <w:proofErr w:type="gramEnd"/>
                      <w:r w:rsidRPr="00A93024">
                        <w:rPr>
                          <w:lang w:val="en-US"/>
                        </w:rPr>
                        <w:t xml:space="preserve">'B' in 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 xml:space="preserve">) = 1) and </w:t>
                      </w:r>
                    </w:p>
                    <w:p w14:paraId="6703193F" w14:textId="77777777" w:rsidR="001D6757" w:rsidRDefault="001D6757" w:rsidP="00A93024">
                      <w:pPr>
                        <w:ind w:firstLine="720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</w:t>
                      </w:r>
                      <w:r w:rsidRPr="00A93024">
                        <w:rPr>
                          <w:lang w:val="en-US"/>
                        </w:rPr>
                        <w:t xml:space="preserve">(position ('b' in 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A93024">
                        <w:rPr>
                          <w:lang w:val="en-US"/>
                        </w:rPr>
                        <w:t xml:space="preserve">) = 3) and </w:t>
                      </w:r>
                    </w:p>
                    <w:p w14:paraId="01E770BD" w14:textId="7CEC61F8" w:rsidR="001D6757" w:rsidRPr="00F45E3D" w:rsidRDefault="001D6757" w:rsidP="00A93024">
                      <w:pPr>
                        <w:ind w:firstLine="720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</w:t>
                      </w:r>
                      <w:r w:rsidRPr="00A93024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A93024">
                        <w:rPr>
                          <w:lang w:val="en-US"/>
                        </w:rPr>
                        <w:t>char_length</w:t>
                      </w:r>
                      <w:proofErr w:type="spellEnd"/>
                      <w:r w:rsidRPr="00A93024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Start"/>
                      <w:r w:rsidRPr="00A93024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A93024">
                        <w:rPr>
                          <w:lang w:val="en-US"/>
                        </w:rPr>
                        <w:t>) = 3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8C882E2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2F51CDC0" w14:textId="77777777" w:rsidR="00F45E3D" w:rsidRDefault="00F45E3D"/>
    <w:p w14:paraId="704F1AAF" w14:textId="77777777" w:rsidR="00F45E3D" w:rsidRDefault="00F45E3D"/>
    <w:p w14:paraId="25BFA6E8" w14:textId="77777777" w:rsidR="00F45E3D" w:rsidRDefault="00F45E3D"/>
    <w:p w14:paraId="4472EB85" w14:textId="77777777" w:rsidR="00220C91" w:rsidRDefault="00220C91"/>
    <w:p w14:paraId="07C233F9" w14:textId="77777777"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1" locked="0" layoutInCell="1" allowOverlap="1" wp14:anchorId="296DE854" wp14:editId="78769ADE">
                <wp:simplePos x="0" y="0"/>
                <wp:positionH relativeFrom="column">
                  <wp:posOffset>579120</wp:posOffset>
                </wp:positionH>
                <wp:positionV relativeFrom="paragraph">
                  <wp:posOffset>0</wp:posOffset>
                </wp:positionV>
                <wp:extent cx="4960620" cy="1404620"/>
                <wp:effectExtent l="0" t="0" r="11430" b="22860"/>
                <wp:wrapSquare wrapText="bothSides"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2EAF27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19021235" w14:textId="47F0872E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7F814714" w14:textId="717ECCEB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9E0A5A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1D90C394" w14:textId="28885214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 xml:space="preserve">INNER JOIN boats ON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9E0A5A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</w:p>
                          <w:p w14:paraId="55ABBB3D" w14:textId="10C182BD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(</w:t>
                            </w:r>
                            <w:proofErr w:type="spellStart"/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red') or (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r w:rsidRPr="009E0A5A">
                              <w:rPr>
                                <w:lang w:val="en-US"/>
                              </w:rPr>
                              <w:t xml:space="preserve"> = 'green')</w:t>
                            </w:r>
                          </w:p>
                          <w:p w14:paraId="7E89AA24" w14:textId="6AC14C59" w:rsidR="001D6757" w:rsidRPr="00F45E3D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r w:rsidRPr="009E0A5A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9E0A5A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6DE854" id="_x0000_s1035" type="#_x0000_t202" style="position:absolute;left:0;text-align:left;margin-left:45.6pt;margin-top:0;width:390.6pt;height:110.6pt;z-index:-2516387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VE91nIwIAAE0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">
                <v:textbox style="mso-fit-shape-to-text:t">
                  <w:txbxContent>
                    <w:p w14:paraId="0B2EAF27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9E0A5A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19021235" w14:textId="47F0872E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</w:t>
                      </w:r>
                    </w:p>
                    <w:p w14:paraId="7F814714" w14:textId="717ECCEB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9E0A5A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1D90C394" w14:textId="28885214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 xml:space="preserve">INNER JOIN boats ON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9E0A5A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boats.bid</w:t>
                      </w:r>
                      <w:proofErr w:type="spellEnd"/>
                    </w:p>
                    <w:p w14:paraId="55ABBB3D" w14:textId="10C182BD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(</w:t>
                      </w:r>
                      <w:proofErr w:type="spellStart"/>
                      <w:proofErr w:type="gramStart"/>
                      <w:r w:rsidRPr="009E0A5A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  <w:r w:rsidRPr="009E0A5A">
                        <w:rPr>
                          <w:lang w:val="en-US"/>
                        </w:rPr>
                        <w:t xml:space="preserve"> = 'red') or (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boats.color</w:t>
                      </w:r>
                      <w:proofErr w:type="spellEnd"/>
                      <w:r w:rsidRPr="009E0A5A">
                        <w:rPr>
                          <w:lang w:val="en-US"/>
                        </w:rPr>
                        <w:t xml:space="preserve"> = 'green')</w:t>
                      </w:r>
                    </w:p>
                    <w:p w14:paraId="7E89AA24" w14:textId="6AC14C59" w:rsidR="001D6757" w:rsidRPr="00F45E3D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r w:rsidRPr="009E0A5A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9E0A5A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0508517" w14:textId="77777777" w:rsidR="00F45E3D" w:rsidRDefault="00F45E3D"/>
    <w:p w14:paraId="6C0E8E95" w14:textId="77777777" w:rsidR="00220C91" w:rsidRDefault="00220C91"/>
    <w:p w14:paraId="0580D20F" w14:textId="77777777" w:rsidR="00220C91" w:rsidRDefault="00220C91"/>
    <w:p w14:paraId="3A073A87" w14:textId="77777777" w:rsidR="00220C91" w:rsidRDefault="00220C91"/>
    <w:p w14:paraId="425D25E8" w14:textId="77777777" w:rsidR="00220C91" w:rsidRDefault="00220C91"/>
    <w:p w14:paraId="0A841F75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1" locked="0" layoutInCell="1" allowOverlap="1" wp14:anchorId="79202F9E" wp14:editId="62CFB775">
                <wp:simplePos x="0" y="0"/>
                <wp:positionH relativeFrom="column">
                  <wp:posOffset>579120</wp:posOffset>
                </wp:positionH>
                <wp:positionV relativeFrom="paragraph">
                  <wp:posOffset>170180</wp:posOffset>
                </wp:positionV>
                <wp:extent cx="4960620" cy="1404620"/>
                <wp:effectExtent l="0" t="0" r="11430" b="22860"/>
                <wp:wrapSquare wrapText="bothSides"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B13167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sname</w:t>
                            </w:r>
                            <w:proofErr w:type="gramEnd"/>
                          </w:p>
                          <w:p w14:paraId="0EC0F152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1, reserves r1, boats b1</w:t>
                            </w:r>
                          </w:p>
                          <w:p w14:paraId="1AF69369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1.sid = r1.sid AND r1.bid = b1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0081D49A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INTERSECT</w:t>
                            </w:r>
                          </w:p>
                          <w:p w14:paraId="0FC5C6EE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sname</w:t>
                            </w:r>
                            <w:proofErr w:type="gramEnd"/>
                          </w:p>
                          <w:p w14:paraId="316D47AB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2, reserves r2, boats b2</w:t>
                            </w:r>
                          </w:p>
                          <w:p w14:paraId="0B25F812" w14:textId="005F0D1F" w:rsidR="001D6757" w:rsidRPr="00F45E3D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2.sid = r2.sid AND r2.bid = b2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green'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202F9E" id="_x0000_s1036" type="#_x0000_t202" style="position:absolute;margin-left:45.6pt;margin-top:13.4pt;width:390.6pt;height:110.6pt;z-index:-2516367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">
                <v:textbox style="mso-fit-shape-to-text:t">
                  <w:txbxContent>
                    <w:p w14:paraId="1EB13167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sname</w:t>
                      </w:r>
                      <w:proofErr w:type="gramEnd"/>
                    </w:p>
                    <w:p w14:paraId="0EC0F152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1, reserves r1, boats b1</w:t>
                      </w:r>
                    </w:p>
                    <w:p w14:paraId="1AF69369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1.sid = r1.sid AND r1.bid = b1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red'</w:t>
                      </w:r>
                    </w:p>
                    <w:p w14:paraId="0081D49A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INTERSECT</w:t>
                      </w:r>
                    </w:p>
                    <w:p w14:paraId="0FC5C6EE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sname</w:t>
                      </w:r>
                      <w:proofErr w:type="gramEnd"/>
                    </w:p>
                    <w:p w14:paraId="316D47AB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2, reserves r2, boats b2</w:t>
                      </w:r>
                    </w:p>
                    <w:p w14:paraId="0B25F812" w14:textId="005F0D1F" w:rsidR="001D6757" w:rsidRPr="00F45E3D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2.sid = r2.sid AND r2.bid = b2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green'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9B78DBF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61C57B60" w14:textId="77777777" w:rsidR="00F45E3D" w:rsidRDefault="00F45E3D"/>
    <w:p w14:paraId="701B0B68" w14:textId="77777777" w:rsidR="00220C91" w:rsidRDefault="00220C91"/>
    <w:p w14:paraId="58918672" w14:textId="77777777" w:rsidR="00220C91" w:rsidRDefault="00220C91"/>
    <w:p w14:paraId="61DFB262" w14:textId="77777777" w:rsidR="00220C91" w:rsidRDefault="00220C91"/>
    <w:p w14:paraId="5DCB33D0" w14:textId="77777777" w:rsidR="00220C91" w:rsidRDefault="00220C91"/>
    <w:p w14:paraId="578FA713" w14:textId="77777777" w:rsidR="00220C91" w:rsidRDefault="00220C91"/>
    <w:p w14:paraId="3D096F0D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1" locked="0" layoutInCell="1" allowOverlap="1" wp14:anchorId="55BDF578" wp14:editId="737EE0FF">
                <wp:simplePos x="0" y="0"/>
                <wp:positionH relativeFrom="column">
                  <wp:posOffset>579120</wp:posOffset>
                </wp:positionH>
                <wp:positionV relativeFrom="paragraph">
                  <wp:posOffset>147320</wp:posOffset>
                </wp:positionV>
                <wp:extent cx="4960620" cy="1404620"/>
                <wp:effectExtent l="0" t="0" r="11430" b="22860"/>
                <wp:wrapSquare wrapText="bothSides"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D0AD80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1.sid</w:t>
                            </w:r>
                          </w:p>
                          <w:p w14:paraId="009CCADD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1, reserves r1, boats b1</w:t>
                            </w:r>
                          </w:p>
                          <w:p w14:paraId="1A1F3F14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1.sid = r1.sid AND r1.bid = b1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3BC39DFC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EXCEPT</w:t>
                            </w:r>
                          </w:p>
                          <w:p w14:paraId="5A90A8F8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2.sid</w:t>
                            </w:r>
                          </w:p>
                          <w:p w14:paraId="7AAF2122" w14:textId="77777777" w:rsidR="001D6757" w:rsidRPr="009E0A5A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2, reserves r2, boats b2</w:t>
                            </w:r>
                          </w:p>
                          <w:p w14:paraId="21F44AD0" w14:textId="21FCF566" w:rsidR="001D6757" w:rsidRPr="00F45E3D" w:rsidRDefault="001D6757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2.sid = r2.sid AND r2.bid = b2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green'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BDF578" id="_x0000_s1037" type="#_x0000_t202" style="position:absolute;margin-left:45.6pt;margin-top:11.6pt;width:390.6pt;height:110.6pt;z-index:-2516346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">
                <v:textbox style="mso-fit-shape-to-text:t">
                  <w:txbxContent>
                    <w:p w14:paraId="20D0AD80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1.sid</w:t>
                      </w:r>
                    </w:p>
                    <w:p w14:paraId="009CCADD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1, reserves r1, boats b1</w:t>
                      </w:r>
                    </w:p>
                    <w:p w14:paraId="1A1F3F14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1.sid = r1.sid AND r1.bid = b1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red'</w:t>
                      </w:r>
                    </w:p>
                    <w:p w14:paraId="3BC39DFC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EXCEPT</w:t>
                      </w:r>
                    </w:p>
                    <w:p w14:paraId="5A90A8F8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2.sid</w:t>
                      </w:r>
                    </w:p>
                    <w:p w14:paraId="7AAF2122" w14:textId="77777777" w:rsidR="001D6757" w:rsidRPr="009E0A5A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2, reserves r2, boats b2</w:t>
                      </w:r>
                    </w:p>
                    <w:p w14:paraId="21F44AD0" w14:textId="21FCF566" w:rsidR="001D6757" w:rsidRPr="00F45E3D" w:rsidRDefault="001D6757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2.sid = r2.sid AND r2.bid = b2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green'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DF615D3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54AFF9CC" w14:textId="77777777" w:rsidR="00F45E3D" w:rsidRDefault="00F45E3D"/>
    <w:p w14:paraId="7E0EDF26" w14:textId="77777777" w:rsidR="00220C91" w:rsidRDefault="00220C91"/>
    <w:p w14:paraId="1B939F0E" w14:textId="77777777" w:rsidR="00220C91" w:rsidRDefault="00220C91"/>
    <w:p w14:paraId="0949A572" w14:textId="77777777" w:rsidR="00220C91" w:rsidRDefault="00220C91"/>
    <w:p w14:paraId="695CB338" w14:textId="77777777" w:rsidR="00220C91" w:rsidRDefault="00220C91"/>
    <w:p w14:paraId="24545D03" w14:textId="77777777" w:rsidR="00220C91" w:rsidRDefault="00220C91"/>
    <w:p w14:paraId="5381049F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1" locked="0" layoutInCell="1" allowOverlap="1" wp14:anchorId="658A7FC2" wp14:editId="0D542FB0">
                <wp:simplePos x="0" y="0"/>
                <wp:positionH relativeFrom="column">
                  <wp:posOffset>579120</wp:posOffset>
                </wp:positionH>
                <wp:positionV relativeFrom="paragraph">
                  <wp:posOffset>177800</wp:posOffset>
                </wp:positionV>
                <wp:extent cx="4960620" cy="1404620"/>
                <wp:effectExtent l="0" t="0" r="11430" b="22860"/>
                <wp:wrapSquare wrapText="bothSides"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F248B7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14:paraId="06DC5BAB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EB551AA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 = 10</w:t>
                            </w:r>
                          </w:p>
                          <w:p w14:paraId="1D0AB67C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UNION</w:t>
                            </w:r>
                          </w:p>
                          <w:p w14:paraId="3F0770B7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1B7BE2C4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reserves</w:t>
                            </w:r>
                          </w:p>
                          <w:p w14:paraId="2C0561E5" w14:textId="38514CD2" w:rsidR="001D6757" w:rsidRPr="00F45E3D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= 104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8A7FC2" id="_x0000_s1038" type="#_x0000_t202" style="position:absolute;margin-left:45.6pt;margin-top:14pt;width:390.6pt;height:110.6pt;z-index:-2516326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">
                <v:textbox style="mso-fit-shape-to-text:t">
                  <w:txbxContent>
                    <w:p w14:paraId="41F248B7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14:paraId="06DC5BAB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4EB551AA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 = 10</w:t>
                      </w:r>
                    </w:p>
                    <w:p w14:paraId="1D0AB67C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UNION</w:t>
                      </w:r>
                    </w:p>
                    <w:p w14:paraId="3F0770B7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1B7BE2C4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reserves</w:t>
                      </w:r>
                    </w:p>
                    <w:p w14:paraId="2C0561E5" w14:textId="38514CD2" w:rsidR="001D6757" w:rsidRPr="00F45E3D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= 104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79B1B03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3467EE00" w14:textId="77777777" w:rsidR="00F45E3D" w:rsidRDefault="00F45E3D"/>
    <w:p w14:paraId="12223A6A" w14:textId="77777777" w:rsidR="00220C91" w:rsidRDefault="00220C91"/>
    <w:p w14:paraId="4627A1C4" w14:textId="77777777" w:rsidR="00220C91" w:rsidRDefault="00220C91"/>
    <w:p w14:paraId="7975AAF3" w14:textId="77777777" w:rsidR="00220C91" w:rsidRDefault="00220C91"/>
    <w:p w14:paraId="322C28CF" w14:textId="77777777" w:rsidR="00220C91" w:rsidRDefault="00220C91"/>
    <w:p w14:paraId="632662D7" w14:textId="77777777" w:rsidR="00220C91" w:rsidRDefault="00220C91"/>
    <w:p w14:paraId="52AAC38C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71B6303A" wp14:editId="7565113C">
                <wp:simplePos x="0" y="0"/>
                <wp:positionH relativeFrom="column">
                  <wp:posOffset>579120</wp:posOffset>
                </wp:positionH>
                <wp:positionV relativeFrom="paragraph">
                  <wp:posOffset>187325</wp:posOffset>
                </wp:positionV>
                <wp:extent cx="4960620" cy="1404620"/>
                <wp:effectExtent l="0" t="0" r="11430" b="22860"/>
                <wp:wrapSquare wrapText="bothSides"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82CDF0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4002462" w14:textId="551F9984" w:rsidR="001D6757" w:rsidRPr="00F45E3D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B6303A" id="_x0000_s1039" type="#_x0000_t202" style="position:absolute;margin-left:45.6pt;margin-top:14.75pt;width:390.6pt;height:110.6pt;z-index:-2516305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">
                <v:textbox style="mso-fit-shape-to-text:t">
                  <w:txbxContent>
                    <w:p w14:paraId="6782CDF0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4002462" w14:textId="551F9984" w:rsidR="001D6757" w:rsidRPr="00F45E3D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C1CABD8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72F98370" w14:textId="77777777" w:rsidR="00F45E3D" w:rsidRDefault="00F45E3D"/>
    <w:p w14:paraId="69345732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1" locked="0" layoutInCell="1" allowOverlap="1" wp14:anchorId="415327DA" wp14:editId="2E2CB62E">
                <wp:simplePos x="0" y="0"/>
                <wp:positionH relativeFrom="column">
                  <wp:posOffset>579120</wp:posOffset>
                </wp:positionH>
                <wp:positionV relativeFrom="paragraph">
                  <wp:posOffset>160020</wp:posOffset>
                </wp:positionV>
                <wp:extent cx="4960620" cy="1404620"/>
                <wp:effectExtent l="0" t="0" r="11430" b="22860"/>
                <wp:wrapSquare wrapText="bothSides"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4A26D4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7C05F26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6FBDCA90" w14:textId="2C7D11C6" w:rsidR="001D6757" w:rsidRPr="00F45E3D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 = 10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327DA" id="_x0000_s1040" type="#_x0000_t202" style="position:absolute;margin-left:45.6pt;margin-top:12.6pt;width:390.6pt;height:110.6pt;z-index:-2516285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ERwUJAIAAE4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">
                <v:textbox style="mso-fit-shape-to-text:t">
                  <w:txbxContent>
                    <w:p w14:paraId="104A26D4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7C05F26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6FBDCA90" w14:textId="2C7D11C6" w:rsidR="001D6757" w:rsidRPr="00F45E3D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 = 10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8020E94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21F60F72" w14:textId="77777777" w:rsidR="00220C91" w:rsidRDefault="00220C91"/>
    <w:p w14:paraId="77BB4D6C" w14:textId="77777777" w:rsidR="00220C91" w:rsidRDefault="00220C91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9984" behindDoc="1" locked="0" layoutInCell="1" allowOverlap="1" wp14:anchorId="0455D057" wp14:editId="6B2653F9">
                <wp:simplePos x="0" y="0"/>
                <wp:positionH relativeFrom="column">
                  <wp:posOffset>57912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07E35F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2DAA87A8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2231133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= (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AX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7DE8ECB5" w14:textId="656345E3" w:rsidR="001D6757" w:rsidRPr="00F45E3D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ab/>
                            </w:r>
                            <w:r w:rsidRPr="00523637">
                              <w:rPr>
                                <w:lang w:val="en-US"/>
                              </w:rPr>
                              <w:tab/>
                            </w:r>
                            <w:r w:rsidRPr="00523637">
                              <w:rPr>
                                <w:lang w:val="en-US"/>
                              </w:rPr>
                              <w:tab/>
                              <w:t>FROM sailors)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55D057" id="_x0000_s1041" type="#_x0000_t202" style="position:absolute;margin-left:45.6pt;margin-top:12.2pt;width:390.6pt;height:110.6pt;z-index:-2516264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OjQxJAIAAE4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">
                <v:textbox style="mso-fit-shape-to-text:t">
                  <w:txbxContent>
                    <w:p w14:paraId="3407E35F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2DAA87A8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02231133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= (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AX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7DE8ECB5" w14:textId="656345E3" w:rsidR="001D6757" w:rsidRPr="00F45E3D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ab/>
                      </w:r>
                      <w:r w:rsidRPr="00523637">
                        <w:rPr>
                          <w:lang w:val="en-US"/>
                        </w:rPr>
                        <w:tab/>
                      </w:r>
                      <w:r w:rsidRPr="00523637">
                        <w:rPr>
                          <w:lang w:val="en-US"/>
                        </w:rPr>
                        <w:tab/>
                        <w:t>FROM sailors)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7960D3C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0286B14F" w14:textId="77777777" w:rsidR="00220C91" w:rsidRDefault="00220C91"/>
    <w:p w14:paraId="044CD681" w14:textId="77777777" w:rsidR="00AC290D" w:rsidRDefault="00AC290D"/>
    <w:p w14:paraId="12CDCC30" w14:textId="77777777" w:rsidR="00AC290D" w:rsidRDefault="00AC290D"/>
    <w:p w14:paraId="7C1F162E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1" locked="0" layoutInCell="1" allowOverlap="1" wp14:anchorId="38706467" wp14:editId="4AC8A174">
                <wp:simplePos x="0" y="0"/>
                <wp:positionH relativeFrom="column">
                  <wp:posOffset>579120</wp:posOffset>
                </wp:positionH>
                <wp:positionV relativeFrom="paragraph">
                  <wp:posOffset>165100</wp:posOffset>
                </wp:positionV>
                <wp:extent cx="4960620" cy="1404620"/>
                <wp:effectExtent l="0" t="0" r="11430" b="22860"/>
                <wp:wrapSquare wrapText="bothSides"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1251EC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26187E" w14:textId="42C046A7" w:rsidR="001D6757" w:rsidRPr="00F45E3D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706467" id="_x0000_s1042" type="#_x0000_t202" style="position:absolute;margin-left:45.6pt;margin-top:13pt;width:390.6pt;height:110.6pt;z-index:-2516244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">
                <v:textbox style="mso-fit-shape-to-text:t">
                  <w:txbxContent>
                    <w:p w14:paraId="0C1251EC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C26187E" w14:textId="42C046A7" w:rsidR="001D6757" w:rsidRPr="00F45E3D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FA2E1FA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36C40E69" w14:textId="77777777" w:rsidR="00220C91" w:rsidRDefault="00220C91"/>
    <w:p w14:paraId="1A699CC7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1" locked="0" layoutInCell="1" allowOverlap="1" wp14:anchorId="0DE6B769" wp14:editId="6716E992">
                <wp:simplePos x="0" y="0"/>
                <wp:positionH relativeFrom="column">
                  <wp:posOffset>579120</wp:posOffset>
                </wp:positionH>
                <wp:positionV relativeFrom="paragraph">
                  <wp:posOffset>168275</wp:posOffset>
                </wp:positionV>
                <wp:extent cx="4960620" cy="1404620"/>
                <wp:effectExtent l="0" t="0" r="11430" b="22860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13C0E3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DISTIN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7FFF137D" w14:textId="237B0D77" w:rsidR="001D6757" w:rsidRPr="00F45E3D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E6B769" id="_x0000_s1043" type="#_x0000_t202" style="position:absolute;margin-left:45.6pt;margin-top:13.25pt;width:390.6pt;height:110.6pt;z-index:-2516224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">
                <v:textbox style="mso-fit-shape-to-text:t">
                  <w:txbxContent>
                    <w:p w14:paraId="4C13C0E3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gramEnd"/>
                      <w:r w:rsidRPr="00523637">
                        <w:rPr>
                          <w:lang w:val="en-US"/>
                        </w:rPr>
                        <w:t xml:space="preserve">DISTIN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7FFF137D" w14:textId="237B0D77" w:rsidR="001D6757" w:rsidRPr="00F45E3D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0B02E78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61F3A9ED" w14:textId="77777777" w:rsidR="00220C91" w:rsidRDefault="00220C91"/>
    <w:p w14:paraId="5BCADE5C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1" locked="0" layoutInCell="1" allowOverlap="1" wp14:anchorId="750B693E" wp14:editId="51D15C3E">
                <wp:simplePos x="0" y="0"/>
                <wp:positionH relativeFrom="column">
                  <wp:posOffset>579120</wp:posOffset>
                </wp:positionH>
                <wp:positionV relativeFrom="paragraph">
                  <wp:posOffset>170815</wp:posOffset>
                </wp:positionV>
                <wp:extent cx="4960620" cy="1404620"/>
                <wp:effectExtent l="0" t="0" r="11430" b="22860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7A6548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IN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)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</w:p>
                          <w:p w14:paraId="718C3C91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29F72D6" w14:textId="29725D89" w:rsidR="001D6757" w:rsidRPr="00F45E3D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0B693E" id="_x0000_s1044" type="#_x0000_t202" style="position:absolute;margin-left:45.6pt;margin-top:13.45pt;width:390.6pt;height:110.6pt;z-index:-2516203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">
                <v:textbox style="mso-fit-shape-to-text:t">
                  <w:txbxContent>
                    <w:p w14:paraId="0B7A6548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IN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)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</w:p>
                    <w:p w14:paraId="718C3C91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029F72D6" w14:textId="29725D89" w:rsidR="001D6757" w:rsidRPr="00F45E3D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0C15387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63AE2F4B" w14:textId="77777777" w:rsidR="00220C91" w:rsidRDefault="00220C91"/>
    <w:p w14:paraId="7F50FA7A" w14:textId="77777777" w:rsidR="00523637" w:rsidRDefault="00523637"/>
    <w:p w14:paraId="2C593480" w14:textId="0F59B3BC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1" locked="0" layoutInCell="1" allowOverlap="1" wp14:anchorId="67CCA5F1" wp14:editId="3106EC36">
                <wp:simplePos x="0" y="0"/>
                <wp:positionH relativeFrom="column">
                  <wp:posOffset>579120</wp:posOffset>
                </wp:positionH>
                <wp:positionV relativeFrom="paragraph">
                  <wp:posOffset>164465</wp:posOffset>
                </wp:positionV>
                <wp:extent cx="4960620" cy="1404620"/>
                <wp:effectExtent l="0" t="0" r="11430" b="22860"/>
                <wp:wrapSquare wrapText="bothSides"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FDCBEE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IN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)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</w:p>
                          <w:p w14:paraId="18855150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D8D3A9C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&gt;= 18</w:t>
                            </w:r>
                          </w:p>
                          <w:p w14:paraId="3E0E56A0" w14:textId="77777777" w:rsidR="001D6757" w:rsidRPr="00523637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</w:p>
                          <w:p w14:paraId="17FA6867" w14:textId="696A2DF7" w:rsidR="001D6757" w:rsidRPr="00F45E3D" w:rsidRDefault="001D6757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HAVING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) &gt;= 2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CCA5F1" id="_x0000_s1045" type="#_x0000_t202" style="position:absolute;margin-left:45.6pt;margin-top:12.95pt;width:390.6pt;height:110.6pt;z-index:-2516183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">
                <v:textbox style="mso-fit-shape-to-text:t">
                  <w:txbxContent>
                    <w:p w14:paraId="79FDCBEE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IN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)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</w:p>
                    <w:p w14:paraId="18855150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4D8D3A9C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&gt;= 18</w:t>
                      </w:r>
                    </w:p>
                    <w:p w14:paraId="3E0E56A0" w14:textId="77777777" w:rsidR="001D6757" w:rsidRPr="00523637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</w:p>
                    <w:p w14:paraId="17FA6867" w14:textId="696A2DF7" w:rsidR="001D6757" w:rsidRPr="00F45E3D" w:rsidRDefault="001D6757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HAVING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gramEnd"/>
                      <w:r w:rsidRPr="00523637">
                        <w:rPr>
                          <w:lang w:val="en-US"/>
                        </w:rPr>
                        <w:t>sailors) &gt;= 2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53FEDAF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308E54F3" w14:textId="77777777" w:rsidR="00220C91" w:rsidRDefault="00220C91"/>
    <w:p w14:paraId="5F5DCA36" w14:textId="77777777" w:rsidR="00220C91" w:rsidRDefault="00220C91"/>
    <w:p w14:paraId="2C2374F3" w14:textId="77777777" w:rsidR="00220C91" w:rsidRDefault="00220C91"/>
    <w:p w14:paraId="674A675D" w14:textId="77777777" w:rsidR="00220C91" w:rsidRDefault="00220C91"/>
    <w:p w14:paraId="2C6C59DD" w14:textId="77777777" w:rsidR="00220C91" w:rsidRDefault="00220C91"/>
    <w:p w14:paraId="16CAFF15" w14:textId="77777777" w:rsidR="00220C91" w:rsidRDefault="00220C91"/>
    <w:p w14:paraId="04A88C85" w14:textId="77777777" w:rsidR="003944AC" w:rsidRDefault="003944AC">
      <w:r>
        <w:t>(B)</w:t>
      </w:r>
    </w:p>
    <w:p w14:paraId="51236D28" w14:textId="77777777" w:rsidR="00AC290D" w:rsidRDefault="00AC290D">
      <w:r>
        <w:t>Les plans d’évaluation pour chaque requête SQL :</w:t>
      </w:r>
    </w:p>
    <w:p w14:paraId="571F8321" w14:textId="77777777" w:rsidR="00AC290D" w:rsidRDefault="00AC290D"/>
    <w:p w14:paraId="6EF65C88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7C48BB8C" w14:textId="77777777" w:rsidR="00AC290D" w:rsidRDefault="001764F6" w:rsidP="00F93AF0">
      <w:pPr>
        <w:jc w:val="center"/>
      </w:pPr>
      <w:r>
        <w:rPr>
          <w:noProof/>
        </w:rPr>
        <w:object w:dxaOrig="3073" w:dyaOrig="1933" w14:anchorId="1FDFCD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alt="" style="width:153.5pt;height:96.25pt;mso-width-percent:0;mso-height-percent:0;mso-width-percent:0;mso-height-percent:0" o:ole="">
            <v:imagedata r:id="rId5" o:title=""/>
          </v:shape>
          <o:OLEObject Type="Embed" ProgID="Visio.Drawing.15" ShapeID="_x0000_i1044" DrawAspect="Content" ObjectID="_1603212206" r:id="rId6"/>
        </w:object>
      </w:r>
    </w:p>
    <w:p w14:paraId="0D4FEAAA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4DEA3886" w14:textId="77777777" w:rsidR="00AC290D" w:rsidRDefault="001764F6" w:rsidP="00F93AF0">
      <w:pPr>
        <w:ind w:left="360"/>
        <w:jc w:val="center"/>
      </w:pPr>
      <w:r>
        <w:rPr>
          <w:noProof/>
        </w:rPr>
        <w:object w:dxaOrig="3073" w:dyaOrig="1848" w14:anchorId="41C2D914">
          <v:shape id="_x0000_i1043" type="#_x0000_t75" alt="" style="width:153.5pt;height:92.6pt;mso-width-percent:0;mso-height-percent:0;mso-width-percent:0;mso-height-percent:0" o:ole="">
            <v:imagedata r:id="rId7" o:title=""/>
          </v:shape>
          <o:OLEObject Type="Embed" ProgID="Visio.Drawing.15" ShapeID="_x0000_i1043" DrawAspect="Content" ObjectID="_1603212207" r:id="rId8"/>
        </w:object>
      </w:r>
    </w:p>
    <w:p w14:paraId="2D87526F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3B72396D" w14:textId="77777777" w:rsidR="00AC290D" w:rsidRDefault="001764F6" w:rsidP="00F93AF0">
      <w:pPr>
        <w:ind w:left="360"/>
        <w:jc w:val="center"/>
      </w:pPr>
      <w:r>
        <w:rPr>
          <w:noProof/>
        </w:rPr>
        <w:object w:dxaOrig="3193" w:dyaOrig="3420" w14:anchorId="39D3D9CB">
          <v:shape id="_x0000_i1042" type="#_x0000_t75" alt="" style="width:159.5pt;height:171.15pt;mso-width-percent:0;mso-height-percent:0;mso-width-percent:0;mso-height-percent:0" o:ole="">
            <v:imagedata r:id="rId9" o:title=""/>
          </v:shape>
          <o:OLEObject Type="Embed" ProgID="Visio.Drawing.15" ShapeID="_x0000_i1042" DrawAspect="Content" ObjectID="_1603212208" r:id="rId10"/>
        </w:object>
      </w:r>
    </w:p>
    <w:p w14:paraId="2811E0EB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50EE5470" w14:textId="77777777" w:rsidR="00AC290D" w:rsidRDefault="001764F6" w:rsidP="00F93AF0">
      <w:pPr>
        <w:ind w:left="360"/>
        <w:jc w:val="center"/>
      </w:pPr>
      <w:r>
        <w:rPr>
          <w:noProof/>
        </w:rPr>
        <w:object w:dxaOrig="5509" w:dyaOrig="4380" w14:anchorId="448D8A3B">
          <v:shape id="_x0000_i1041" type="#_x0000_t75" alt="" style="width:275.45pt;height:219pt;mso-width-percent:0;mso-height-percent:0;mso-width-percent:0;mso-height-percent:0" o:ole="">
            <v:imagedata r:id="rId11" o:title=""/>
          </v:shape>
          <o:OLEObject Type="Embed" ProgID="Visio.Drawing.15" ShapeID="_x0000_i1041" DrawAspect="Content" ObjectID="_1603212209" r:id="rId12"/>
        </w:object>
      </w:r>
    </w:p>
    <w:p w14:paraId="622A27F3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64B7843" w14:textId="77777777" w:rsidR="00AC290D" w:rsidRDefault="001764F6" w:rsidP="00F93AF0">
      <w:pPr>
        <w:jc w:val="center"/>
      </w:pPr>
      <w:r>
        <w:rPr>
          <w:noProof/>
        </w:rPr>
        <w:object w:dxaOrig="6229" w:dyaOrig="5712" w14:anchorId="13F20E9F">
          <v:shape id="_x0000_i1040" type="#_x0000_t75" alt="" style="width:311.45pt;height:285.9pt;mso-width-percent:0;mso-height-percent:0;mso-width-percent:0;mso-height-percent:0" o:ole="">
            <v:imagedata r:id="rId13" o:title=""/>
          </v:shape>
          <o:OLEObject Type="Embed" ProgID="Visio.Drawing.15" ShapeID="_x0000_i1040" DrawAspect="Content" ObjectID="_1603212210" r:id="rId14"/>
        </w:object>
      </w:r>
    </w:p>
    <w:p w14:paraId="185153C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3086818" w14:textId="77777777" w:rsidR="003B1FF4" w:rsidRDefault="001764F6" w:rsidP="00F93AF0">
      <w:pPr>
        <w:ind w:left="360"/>
        <w:jc w:val="center"/>
      </w:pPr>
      <w:r>
        <w:rPr>
          <w:noProof/>
        </w:rPr>
        <w:object w:dxaOrig="6229" w:dyaOrig="5712" w14:anchorId="705DB1FF">
          <v:shape id="_x0000_i1039" type="#_x0000_t75" alt="" style="width:311.45pt;height:285.9pt;mso-width-percent:0;mso-height-percent:0;mso-width-percent:0;mso-height-percent:0" o:ole="">
            <v:imagedata r:id="rId15" o:title=""/>
          </v:shape>
          <o:OLEObject Type="Embed" ProgID="Visio.Drawing.15" ShapeID="_x0000_i1039" DrawAspect="Content" ObjectID="_1603212211" r:id="rId16"/>
        </w:object>
      </w:r>
    </w:p>
    <w:p w14:paraId="748E0FE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905BB37" w14:textId="77777777" w:rsidR="00AC290D" w:rsidRDefault="001764F6" w:rsidP="00F93AF0">
      <w:pPr>
        <w:jc w:val="center"/>
      </w:pPr>
      <w:r>
        <w:rPr>
          <w:noProof/>
        </w:rPr>
        <w:object w:dxaOrig="3745" w:dyaOrig="4200" w14:anchorId="0A50E5B2">
          <v:shape id="_x0000_i1038" type="#_x0000_t75" alt="" style="width:187.45pt;height:210pt;mso-width-percent:0;mso-height-percent:0;mso-width-percent:0;mso-height-percent:0" o:ole="">
            <v:imagedata r:id="rId17" o:title=""/>
          </v:shape>
          <o:OLEObject Type="Embed" ProgID="Visio.Drawing.15" ShapeID="_x0000_i1038" DrawAspect="Content" ObjectID="_1603212212" r:id="rId18"/>
        </w:object>
      </w:r>
    </w:p>
    <w:p w14:paraId="3BEBD55E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61654D50" w14:textId="77777777" w:rsidR="00AC290D" w:rsidRDefault="001764F6" w:rsidP="00F93AF0">
      <w:pPr>
        <w:jc w:val="center"/>
      </w:pPr>
      <w:r>
        <w:rPr>
          <w:noProof/>
        </w:rPr>
        <w:object w:dxaOrig="7428" w:dyaOrig="5424" w14:anchorId="346175E0">
          <v:shape id="_x0000_i1037" type="#_x0000_t75" alt="" style="width:371.75pt;height:271.2pt;mso-width-percent:0;mso-height-percent:0;mso-width-percent:0;mso-height-percent:0" o:ole="">
            <v:imagedata r:id="rId19" o:title=""/>
          </v:shape>
          <o:OLEObject Type="Embed" ProgID="Visio.Drawing.15" ShapeID="_x0000_i1037" DrawAspect="Content" ObjectID="_1603212213" r:id="rId20"/>
        </w:object>
      </w:r>
    </w:p>
    <w:p w14:paraId="0653F1E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5D74A7E0" w14:textId="77777777" w:rsidR="003B1FF4" w:rsidRDefault="001764F6" w:rsidP="00F93AF0">
      <w:pPr>
        <w:jc w:val="center"/>
      </w:pPr>
      <w:r>
        <w:rPr>
          <w:noProof/>
        </w:rPr>
        <w:object w:dxaOrig="11172" w:dyaOrig="3385" w14:anchorId="5F1E54FD">
          <v:shape id="_x0000_i1036" type="#_x0000_t75" alt="" style="width:467pt;height:141.85pt;mso-width-percent:0;mso-height-percent:0;mso-width-percent:0;mso-height-percent:0" o:ole="">
            <v:imagedata r:id="rId21" o:title=""/>
          </v:shape>
          <o:OLEObject Type="Embed" ProgID="Visio.Drawing.15" ShapeID="_x0000_i1036" DrawAspect="Content" ObjectID="_1603212214" r:id="rId22"/>
        </w:object>
      </w:r>
    </w:p>
    <w:p w14:paraId="5F591E9B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78F7FF2A" w14:textId="77777777" w:rsidR="00AC290D" w:rsidRDefault="001764F6" w:rsidP="00F93AF0">
      <w:pPr>
        <w:jc w:val="center"/>
      </w:pPr>
      <w:r>
        <w:rPr>
          <w:noProof/>
        </w:rPr>
        <w:object w:dxaOrig="6121" w:dyaOrig="7105" w14:anchorId="1CF3BAFC">
          <v:shape id="_x0000_i1035" type="#_x0000_t75" alt="" style="width:306.35pt;height:355.6pt;mso-width-percent:0;mso-height-percent:0;mso-width-percent:0;mso-height-percent:0" o:ole="">
            <v:imagedata r:id="rId23" o:title=""/>
          </v:shape>
          <o:OLEObject Type="Embed" ProgID="Visio.Drawing.15" ShapeID="_x0000_i1035" DrawAspect="Content" ObjectID="_1603212215" r:id="rId24"/>
        </w:object>
      </w:r>
    </w:p>
    <w:p w14:paraId="5D04ECCF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20FDB976" w14:textId="77777777" w:rsidR="003B1FF4" w:rsidRDefault="001764F6" w:rsidP="00F93AF0">
      <w:pPr>
        <w:jc w:val="center"/>
      </w:pPr>
      <w:r>
        <w:rPr>
          <w:noProof/>
        </w:rPr>
        <w:object w:dxaOrig="11209" w:dyaOrig="7345" w14:anchorId="70237361">
          <v:shape id="_x0000_i1034" type="#_x0000_t75" alt="" style="width:468pt;height:306.3pt;mso-width-percent:0;mso-height-percent:0;mso-width-percent:0;mso-height-percent:0" o:ole="">
            <v:imagedata r:id="rId25" o:title=""/>
          </v:shape>
          <o:OLEObject Type="Embed" ProgID="Visio.Drawing.15" ShapeID="_x0000_i1034" DrawAspect="Content" ObjectID="_1603212216" r:id="rId26"/>
        </w:object>
      </w:r>
    </w:p>
    <w:p w14:paraId="40C0ABC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3A8B9956" w14:textId="77777777" w:rsidR="003B1FF4" w:rsidRDefault="001764F6" w:rsidP="00F93AF0">
      <w:pPr>
        <w:jc w:val="center"/>
      </w:pPr>
      <w:r>
        <w:rPr>
          <w:noProof/>
        </w:rPr>
        <w:object w:dxaOrig="9900" w:dyaOrig="7273" w14:anchorId="74464747">
          <v:shape id="_x0000_i1033" type="#_x0000_t75" alt="" style="width:467.75pt;height:344pt;mso-width-percent:0;mso-height-percent:0;mso-width-percent:0;mso-height-percent:0" o:ole="">
            <v:imagedata r:id="rId27" o:title=""/>
          </v:shape>
          <o:OLEObject Type="Embed" ProgID="Visio.Drawing.15" ShapeID="_x0000_i1033" DrawAspect="Content" ObjectID="_1603212217" r:id="rId28"/>
        </w:object>
      </w:r>
    </w:p>
    <w:p w14:paraId="1886451F" w14:textId="77777777" w:rsidR="003B1FF4" w:rsidRDefault="003B1FF4" w:rsidP="00E72992">
      <w:pPr>
        <w:pStyle w:val="ListParagraph"/>
        <w:numPr>
          <w:ilvl w:val="0"/>
          <w:numId w:val="3"/>
        </w:numPr>
      </w:pPr>
    </w:p>
    <w:p w14:paraId="721677AC" w14:textId="77777777" w:rsidR="00AC290D" w:rsidRDefault="001764F6" w:rsidP="00AC290D">
      <w:r>
        <w:rPr>
          <w:noProof/>
        </w:rPr>
        <w:object w:dxaOrig="7177" w:dyaOrig="4380" w14:anchorId="2B59F571">
          <v:shape id="_x0000_i1032" type="#_x0000_t75" alt="" style="width:358.5pt;height:219pt;mso-width-percent:0;mso-height-percent:0;mso-width-percent:0;mso-height-percent:0" o:ole="">
            <v:imagedata r:id="rId29" o:title=""/>
          </v:shape>
          <o:OLEObject Type="Embed" ProgID="Visio.Drawing.15" ShapeID="_x0000_i1032" DrawAspect="Content" ObjectID="_1603212218" r:id="rId30"/>
        </w:object>
      </w:r>
    </w:p>
    <w:p w14:paraId="62F9F147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29AA0AEF" w14:textId="77777777" w:rsidR="00AC290D" w:rsidRDefault="001764F6" w:rsidP="00F93AF0">
      <w:pPr>
        <w:jc w:val="center"/>
      </w:pPr>
      <w:r>
        <w:rPr>
          <w:noProof/>
        </w:rPr>
        <w:object w:dxaOrig="2221" w:dyaOrig="1741" w14:anchorId="788E2018">
          <v:shape id="_x0000_i1031" type="#_x0000_t75" alt="" style="width:110.95pt;height:86.7pt;mso-width-percent:0;mso-height-percent:0;mso-width-percent:0;mso-height-percent:0" o:ole="">
            <v:imagedata r:id="rId31" o:title=""/>
          </v:shape>
          <o:OLEObject Type="Embed" ProgID="Visio.Drawing.15" ShapeID="_x0000_i1031" DrawAspect="Content" ObjectID="_1603212219" r:id="rId32"/>
        </w:object>
      </w:r>
    </w:p>
    <w:p w14:paraId="7B723A01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682827A1" w14:textId="77777777" w:rsidR="00E72992" w:rsidRDefault="001764F6" w:rsidP="00F93AF0">
      <w:pPr>
        <w:jc w:val="center"/>
      </w:pPr>
      <w:r>
        <w:rPr>
          <w:noProof/>
        </w:rPr>
        <w:object w:dxaOrig="2221" w:dyaOrig="3445" w14:anchorId="3839B7BD">
          <v:shape id="_x0000_i1030" type="#_x0000_t75" alt="" style="width:110.95pt;height:171.9pt;mso-width-percent:0;mso-height-percent:0;mso-width-percent:0;mso-height-percent:0" o:ole="">
            <v:imagedata r:id="rId33" o:title=""/>
          </v:shape>
          <o:OLEObject Type="Embed" ProgID="Visio.Drawing.15" ShapeID="_x0000_i1030" DrawAspect="Content" ObjectID="_1603212220" r:id="rId34"/>
        </w:object>
      </w:r>
    </w:p>
    <w:p w14:paraId="678541A6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7E34684C" w14:textId="77777777" w:rsidR="00E72992" w:rsidRDefault="001764F6" w:rsidP="00F93AF0">
      <w:pPr>
        <w:jc w:val="center"/>
      </w:pPr>
      <w:r>
        <w:rPr>
          <w:noProof/>
        </w:rPr>
        <w:object w:dxaOrig="2244" w:dyaOrig="4597" w14:anchorId="7CD97F45">
          <v:shape id="_x0000_i1029" type="#_x0000_t75" alt="" style="width:112.4pt;height:229.85pt;mso-width-percent:0;mso-height-percent:0;mso-width-percent:0;mso-height-percent:0" o:ole="">
            <v:imagedata r:id="rId35" o:title=""/>
          </v:shape>
          <o:OLEObject Type="Embed" ProgID="Visio.Drawing.15" ShapeID="_x0000_i1029" DrawAspect="Content" ObjectID="_1603212221" r:id="rId36"/>
        </w:object>
      </w:r>
    </w:p>
    <w:p w14:paraId="3B923A80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73DB02F5" w14:textId="77777777" w:rsidR="00AC290D" w:rsidRDefault="001764F6" w:rsidP="00F93AF0">
      <w:pPr>
        <w:jc w:val="center"/>
      </w:pPr>
      <w:r>
        <w:rPr>
          <w:noProof/>
        </w:rPr>
        <w:object w:dxaOrig="2221" w:dyaOrig="1873" w14:anchorId="746EF1BE">
          <v:shape id="_x0000_i1028" type="#_x0000_t75" alt="" style="width:110.95pt;height:93.3pt;mso-width-percent:0;mso-height-percent:0;mso-width-percent:0;mso-height-percent:0" o:ole="">
            <v:imagedata r:id="rId37" o:title=""/>
          </v:shape>
          <o:OLEObject Type="Embed" ProgID="Visio.Drawing.15" ShapeID="_x0000_i1028" DrawAspect="Content" ObjectID="_1603212222" r:id="rId38"/>
        </w:object>
      </w:r>
    </w:p>
    <w:p w14:paraId="340D75A1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03666873" w14:textId="77777777" w:rsidR="00E72992" w:rsidRDefault="001764F6" w:rsidP="00F93AF0">
      <w:pPr>
        <w:jc w:val="center"/>
      </w:pPr>
      <w:r>
        <w:rPr>
          <w:noProof/>
        </w:rPr>
        <w:object w:dxaOrig="3073" w:dyaOrig="1873" w14:anchorId="0809B938">
          <v:shape id="_x0000_i1027" type="#_x0000_t75" alt="" style="width:153.5pt;height:93.3pt;mso-width-percent:0;mso-height-percent:0;mso-width-percent:0;mso-height-percent:0" o:ole="">
            <v:imagedata r:id="rId39" o:title=""/>
          </v:shape>
          <o:OLEObject Type="Embed" ProgID="Visio.Drawing.15" ShapeID="_x0000_i1027" DrawAspect="Content" ObjectID="_1603212223" r:id="rId40"/>
        </w:object>
      </w:r>
    </w:p>
    <w:p w14:paraId="0AC1B7C8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44B42961" w14:textId="77777777" w:rsidR="00AC290D" w:rsidRDefault="001764F6" w:rsidP="00F93AF0">
      <w:pPr>
        <w:jc w:val="center"/>
      </w:pPr>
      <w:r>
        <w:rPr>
          <w:noProof/>
        </w:rPr>
        <w:object w:dxaOrig="3252" w:dyaOrig="4333" w14:anchorId="3E4FBC12">
          <v:shape id="_x0000_i1026" type="#_x0000_t75" alt="" style="width:162.25pt;height:216.65pt;mso-width-percent:0;mso-height-percent:0;mso-width-percent:0;mso-height-percent:0" o:ole="">
            <v:imagedata r:id="rId41" o:title=""/>
          </v:shape>
          <o:OLEObject Type="Embed" ProgID="Visio.Drawing.15" ShapeID="_x0000_i1026" DrawAspect="Content" ObjectID="_1603212224" r:id="rId42"/>
        </w:object>
      </w:r>
    </w:p>
    <w:p w14:paraId="4EA45125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10C9C94B" w14:textId="77777777" w:rsidR="00AC290D" w:rsidRDefault="001764F6" w:rsidP="00FF3F09">
      <w:pPr>
        <w:jc w:val="center"/>
      </w:pPr>
      <w:r>
        <w:rPr>
          <w:noProof/>
        </w:rPr>
        <w:object w:dxaOrig="3132" w:dyaOrig="6877" w14:anchorId="11DA52AD">
          <v:shape id="_x0000_i1025" type="#_x0000_t75" alt="" style="width:156.45pt;height:343.85pt;mso-width-percent:0;mso-height-percent:0;mso-width-percent:0;mso-height-percent:0" o:ole="">
            <v:imagedata r:id="rId43" o:title=""/>
          </v:shape>
          <o:OLEObject Type="Embed" ProgID="Visio.Drawing.15" ShapeID="_x0000_i1025" DrawAspect="Content" ObjectID="_1603212225" r:id="rId44"/>
        </w:object>
      </w:r>
    </w:p>
    <w:p w14:paraId="283BF559" w14:textId="77777777" w:rsidR="00AC290D" w:rsidRDefault="00AC290D" w:rsidP="00AC290D"/>
    <w:p w14:paraId="1F402C87" w14:textId="77777777" w:rsidR="00AC290D" w:rsidRDefault="00AC290D" w:rsidP="00AC290D"/>
    <w:p w14:paraId="7BF8FEAC" w14:textId="77777777" w:rsidR="00AC290D" w:rsidRDefault="00AC290D"/>
    <w:p w14:paraId="1A4EFF34" w14:textId="77777777" w:rsidR="00AC290D" w:rsidRDefault="00AC290D"/>
    <w:p w14:paraId="63A124F6" w14:textId="77777777" w:rsidR="00AC290D" w:rsidRDefault="00AC290D"/>
    <w:p w14:paraId="3813DE9D" w14:textId="77777777" w:rsidR="00AC290D" w:rsidRDefault="00AC290D"/>
    <w:p w14:paraId="6D50006E" w14:textId="77777777" w:rsidR="00AC290D" w:rsidRDefault="00AC290D"/>
    <w:p w14:paraId="312D5C2C" w14:textId="77777777" w:rsidR="00AC290D" w:rsidRDefault="00AC290D"/>
    <w:p w14:paraId="3435C027" w14:textId="77777777" w:rsidR="00AC290D" w:rsidRDefault="00AC290D"/>
    <w:p w14:paraId="0D196C8A" w14:textId="77777777" w:rsidR="00AC290D" w:rsidRDefault="00AC290D"/>
    <w:p w14:paraId="2365B1D7" w14:textId="77777777" w:rsidR="00AC290D" w:rsidRDefault="00AC290D"/>
    <w:p w14:paraId="0F64586E" w14:textId="77777777" w:rsidR="00AC290D" w:rsidRDefault="00AC290D"/>
    <w:p w14:paraId="17A126D7" w14:textId="77777777" w:rsidR="00AC290D" w:rsidRDefault="00AC290D"/>
    <w:p w14:paraId="1C5BC665" w14:textId="77777777" w:rsidR="00AC290D" w:rsidRDefault="00AC290D"/>
    <w:p w14:paraId="07D6E4B1" w14:textId="77777777" w:rsidR="00AC290D" w:rsidRDefault="00AC290D"/>
    <w:p w14:paraId="5A0FFF2A" w14:textId="77777777" w:rsidR="00AC290D" w:rsidRDefault="00AC290D"/>
    <w:p w14:paraId="32BCD62F" w14:textId="77777777" w:rsidR="00AC290D" w:rsidRDefault="00AC290D"/>
    <w:p w14:paraId="1171A072" w14:textId="77777777" w:rsidR="00AC290D" w:rsidRDefault="00AC290D"/>
    <w:p w14:paraId="0F2ED243" w14:textId="234391C3" w:rsidR="00B60818" w:rsidRDefault="003944AC" w:rsidP="00B60818">
      <w:r>
        <w:t>(C)</w:t>
      </w:r>
    </w:p>
    <w:p w14:paraId="723BAF57" w14:textId="1A129BAC" w:rsidR="009053BE" w:rsidRDefault="00CC3F2E" w:rsidP="00CC3F2E">
      <w:r>
        <w:lastRenderedPageBreak/>
        <w:t>Les chemins d’accès et les méthodes d’implémentations des opérateurs impliqués dans chaque plan d’évaluation pour chaque requête SQL :</w:t>
      </w:r>
    </w:p>
    <w:p w14:paraId="56EAC271" w14:textId="0732424B" w:rsidR="00CC3F2E" w:rsidRDefault="00CC3F2E" w:rsidP="00CC3F2E"/>
    <w:p w14:paraId="29B2E71F" w14:textId="6A51A898" w:rsidR="002D5040" w:rsidRDefault="002D5040" w:rsidP="009B1D69">
      <w:pPr>
        <w:pStyle w:val="ListParagraph"/>
        <w:numPr>
          <w:ilvl w:val="0"/>
          <w:numId w:val="4"/>
        </w:numPr>
      </w:pPr>
      <w:r>
        <w:t>Un scan séquentiel est utilisé sur la table « </w:t>
      </w:r>
      <w:proofErr w:type="spellStart"/>
      <w:r>
        <w:t>sailors</w:t>
      </w:r>
      <w:proofErr w:type="spellEnd"/>
      <w:r>
        <w:t> » et un retour de « </w:t>
      </w:r>
      <w:proofErr w:type="spellStart"/>
      <w:r>
        <w:t>sname</w:t>
      </w:r>
      <w:proofErr w:type="spellEnd"/>
      <w:r>
        <w:t> » et « </w:t>
      </w:r>
      <w:proofErr w:type="spellStart"/>
      <w:r>
        <w:t>age</w:t>
      </w:r>
      <w:proofErr w:type="spellEnd"/>
      <w:r>
        <w:t xml:space="preserve"> ». « EXPLAIN ANALYZE » démontre ceci avec un temps d’exécution de </w:t>
      </w:r>
      <w:r w:rsidR="009B1D69">
        <w:t>0.775 ms.</w:t>
      </w:r>
    </w:p>
    <w:p w14:paraId="59BDC5D4" w14:textId="77777777" w:rsidR="009B1D69" w:rsidRDefault="009B1D69" w:rsidP="002D5040">
      <w:pPr>
        <w:ind w:left="720"/>
      </w:pPr>
    </w:p>
    <w:p w14:paraId="27F546A8" w14:textId="15DDBDD5" w:rsidR="00CC3F2E" w:rsidRDefault="002D46C2" w:rsidP="009B1D69">
      <w:r w:rsidRPr="002D46C2">
        <w:rPr>
          <w:noProof/>
        </w:rPr>
        <w:drawing>
          <wp:inline distT="0" distB="0" distL="0" distR="0" wp14:anchorId="76C84DC5" wp14:editId="198BD568">
            <wp:extent cx="5943600" cy="264795"/>
            <wp:effectExtent l="0" t="0" r="0" b="190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FDC788" w14:textId="66E9AA3E" w:rsidR="00CC3F2E" w:rsidRDefault="00CC3F2E" w:rsidP="00CC3F2E">
      <w:r>
        <w:t>Planning time : 0.1</w:t>
      </w:r>
      <w:r w:rsidR="002D46C2">
        <w:t>59</w:t>
      </w:r>
      <w:r>
        <w:t xml:space="preserve"> ms</w:t>
      </w:r>
    </w:p>
    <w:p w14:paraId="4CEBC240" w14:textId="05616187" w:rsidR="00CC3F2E" w:rsidRDefault="00CC3F2E" w:rsidP="00CC3F2E">
      <w:proofErr w:type="spellStart"/>
      <w:r>
        <w:t>Execution</w:t>
      </w:r>
      <w:proofErr w:type="spellEnd"/>
      <w:r>
        <w:t xml:space="preserve"> time : 0.</w:t>
      </w:r>
      <w:r w:rsidR="002D46C2">
        <w:t>775</w:t>
      </w:r>
      <w:r>
        <w:t xml:space="preserve"> ms</w:t>
      </w:r>
    </w:p>
    <w:p w14:paraId="2BD0F853" w14:textId="77777777" w:rsidR="00CC3F2E" w:rsidRDefault="00CC3F2E" w:rsidP="00CC3F2E"/>
    <w:p w14:paraId="2440C595" w14:textId="65D9D528" w:rsidR="00CC3F2E" w:rsidRDefault="00EF6586" w:rsidP="00CC3F2E">
      <w:pPr>
        <w:pStyle w:val="ListParagraph"/>
        <w:numPr>
          <w:ilvl w:val="0"/>
          <w:numId w:val="4"/>
        </w:numPr>
      </w:pPr>
      <w:r>
        <w:t>Un a</w:t>
      </w:r>
      <w:r w:rsidR="007644FD">
        <w:t xml:space="preserve">grégat de hachage </w:t>
      </w:r>
      <w:r>
        <w:t xml:space="preserve">est utilisé </w:t>
      </w:r>
      <w:r w:rsidR="007644FD">
        <w:t xml:space="preserve">afin d’éliminer les </w:t>
      </w:r>
      <w:proofErr w:type="spellStart"/>
      <w:r w:rsidR="007644FD">
        <w:t>tuples</w:t>
      </w:r>
      <w:proofErr w:type="spellEnd"/>
      <w:r w:rsidR="007644FD">
        <w:t xml:space="preserve"> identiques. L’agrégat de hachage a besoins d’un opérateur d’agrégat et une clé en groupe. Dans ce cas, la clé en groupe est « </w:t>
      </w:r>
      <w:proofErr w:type="spellStart"/>
      <w:r w:rsidR="007644FD">
        <w:t>sname</w:t>
      </w:r>
      <w:proofErr w:type="spellEnd"/>
      <w:r w:rsidR="007644FD">
        <w:t> » et « </w:t>
      </w:r>
      <w:proofErr w:type="spellStart"/>
      <w:r w:rsidR="007644FD">
        <w:t>age</w:t>
      </w:r>
      <w:proofErr w:type="spellEnd"/>
      <w:r w:rsidR="007644FD">
        <w:t> ». Un scan séquentiel est utilisé et le retour de l’information est fait.</w:t>
      </w:r>
    </w:p>
    <w:p w14:paraId="45BE04FE" w14:textId="014B3957" w:rsidR="007644FD" w:rsidRDefault="007644FD" w:rsidP="007644FD">
      <w:pPr>
        <w:pStyle w:val="ListParagraph"/>
      </w:pPr>
      <w:r>
        <w:t>« EXPLAIN ANALYZE » démontre ceci avec un temps d’exécution de 2.546 ms.</w:t>
      </w:r>
    </w:p>
    <w:p w14:paraId="3DE3783A" w14:textId="77777777" w:rsidR="007644FD" w:rsidRDefault="007644FD" w:rsidP="007644FD">
      <w:pPr>
        <w:pStyle w:val="ListParagraph"/>
      </w:pPr>
    </w:p>
    <w:p w14:paraId="44FCB693" w14:textId="308E8011" w:rsidR="00CC3F2E" w:rsidRDefault="00A77619" w:rsidP="00CC3F2E">
      <w:r w:rsidRPr="00A77619">
        <w:drawing>
          <wp:inline distT="0" distB="0" distL="0" distR="0" wp14:anchorId="65D3D17C" wp14:editId="0E3830DD">
            <wp:extent cx="5943600" cy="732155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1E372" w14:textId="5F25F135" w:rsidR="002D14A5" w:rsidRDefault="002D14A5" w:rsidP="002D14A5">
      <w:r>
        <w:t xml:space="preserve">Planning time : </w:t>
      </w:r>
      <w:r w:rsidR="00A77619">
        <w:t xml:space="preserve">0.124 </w:t>
      </w:r>
      <w:r w:rsidR="003A1642">
        <w:t>ms</w:t>
      </w:r>
    </w:p>
    <w:p w14:paraId="27AF4BBB" w14:textId="73C3FEF1" w:rsidR="002D14A5" w:rsidRDefault="002D14A5" w:rsidP="002D14A5">
      <w:proofErr w:type="spellStart"/>
      <w:r>
        <w:t>Execution</w:t>
      </w:r>
      <w:proofErr w:type="spellEnd"/>
      <w:r>
        <w:t xml:space="preserve"> time : </w:t>
      </w:r>
      <w:r w:rsidR="00A77619">
        <w:t>2.546</w:t>
      </w:r>
      <w:r w:rsidR="003A1642">
        <w:t xml:space="preserve"> ms</w:t>
      </w:r>
    </w:p>
    <w:p w14:paraId="7F11FF8C" w14:textId="70858C14" w:rsidR="003A1642" w:rsidRDefault="003A1642" w:rsidP="002D14A5"/>
    <w:p w14:paraId="4E5BBC99" w14:textId="04EBD9E9" w:rsidR="003A1642" w:rsidRDefault="00B67C42" w:rsidP="003A1642">
      <w:pPr>
        <w:pStyle w:val="ListParagraph"/>
        <w:numPr>
          <w:ilvl w:val="0"/>
          <w:numId w:val="4"/>
        </w:numPr>
      </w:pPr>
      <w:r>
        <w:t>Un scan séquentiel avec un filtre « rating &gt; 7 » est utilisé pour retourner l’information. « EXPLAIN ANALYZE » démontre ceci avec un temps d’exécution de 0.613 ms.</w:t>
      </w:r>
    </w:p>
    <w:p w14:paraId="6713851A" w14:textId="77777777" w:rsidR="00B67C42" w:rsidRDefault="00B67C42" w:rsidP="00660F73">
      <w:pPr>
        <w:pStyle w:val="ListParagraph"/>
      </w:pPr>
    </w:p>
    <w:p w14:paraId="61A78CA0" w14:textId="368DDE7C" w:rsidR="003A1642" w:rsidRDefault="00E94FFF" w:rsidP="003A1642">
      <w:r w:rsidRPr="00E94FFF">
        <w:drawing>
          <wp:inline distT="0" distB="0" distL="0" distR="0" wp14:anchorId="7B9D036D" wp14:editId="7ABC15F0">
            <wp:extent cx="5943600" cy="732155"/>
            <wp:effectExtent l="0" t="0" r="0" b="444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13BE4" w14:textId="1A932BD4" w:rsidR="003A1642" w:rsidRDefault="003A1642" w:rsidP="003A1642">
      <w:r>
        <w:t>Planning time : 0.</w:t>
      </w:r>
      <w:r w:rsidR="00E94FFF">
        <w:t>360</w:t>
      </w:r>
      <w:r>
        <w:t xml:space="preserve"> ms</w:t>
      </w:r>
    </w:p>
    <w:p w14:paraId="1523837B" w14:textId="2F154FFD" w:rsidR="003A1642" w:rsidRDefault="003A1642" w:rsidP="003A1642">
      <w:proofErr w:type="spellStart"/>
      <w:r>
        <w:t>Execution</w:t>
      </w:r>
      <w:proofErr w:type="spellEnd"/>
      <w:r>
        <w:t xml:space="preserve"> time : 0.</w:t>
      </w:r>
      <w:r w:rsidR="00E94FFF">
        <w:t>613</w:t>
      </w:r>
      <w:r>
        <w:t xml:space="preserve"> ms</w:t>
      </w:r>
    </w:p>
    <w:p w14:paraId="5FAA77A6" w14:textId="29BCF3DF" w:rsidR="005D4250" w:rsidRDefault="005D4250" w:rsidP="003A1642"/>
    <w:p w14:paraId="50E48050" w14:textId="515E2B14" w:rsidR="005D4250" w:rsidRDefault="00660F73" w:rsidP="005D4250">
      <w:pPr>
        <w:pStyle w:val="ListParagraph"/>
        <w:numPr>
          <w:ilvl w:val="0"/>
          <w:numId w:val="4"/>
        </w:numPr>
      </w:pPr>
      <w:r>
        <w:t>Avec la condition de hachage « </w:t>
      </w:r>
      <w:proofErr w:type="spellStart"/>
      <w:r>
        <w:t>sailors.sid</w:t>
      </w:r>
      <w:proofErr w:type="spellEnd"/>
      <w:r>
        <w:t xml:space="preserve"> = </w:t>
      </w:r>
      <w:proofErr w:type="spellStart"/>
      <w:r>
        <w:t>reserves.sid</w:t>
      </w:r>
      <w:proofErr w:type="spellEnd"/>
      <w:r>
        <w:t> » créer une jointure de hachage. Par la suite, faire un scan séquentiel sur la table « </w:t>
      </w:r>
      <w:proofErr w:type="spellStart"/>
      <w:r>
        <w:t>reserves</w:t>
      </w:r>
      <w:proofErr w:type="spellEnd"/>
      <w:r>
        <w:t> » avec le filtre « </w:t>
      </w:r>
      <w:proofErr w:type="spellStart"/>
      <w:r>
        <w:t>reserves.bid</w:t>
      </w:r>
      <w:proofErr w:type="spellEnd"/>
      <w:r>
        <w:t xml:space="preserve"> = 103 ». Avec le hash faire un scan séquentiel de « </w:t>
      </w:r>
      <w:proofErr w:type="spellStart"/>
      <w:r>
        <w:t>sailors</w:t>
      </w:r>
      <w:proofErr w:type="spellEnd"/>
      <w:r>
        <w:t> » pour retourner l’information.</w:t>
      </w:r>
      <w:r w:rsidR="00C32681">
        <w:t xml:space="preserve"> « EXPLAIN ANALYZE » démontre ceci avec un temps d’exécution de 2.592 ms.</w:t>
      </w:r>
    </w:p>
    <w:p w14:paraId="2D290E33" w14:textId="77777777" w:rsidR="00660F73" w:rsidRDefault="00660F73" w:rsidP="00660F73">
      <w:pPr>
        <w:pStyle w:val="ListParagraph"/>
      </w:pPr>
    </w:p>
    <w:p w14:paraId="7FA94478" w14:textId="61B4D373" w:rsidR="005D4250" w:rsidRDefault="005D4250" w:rsidP="005D4250">
      <w:r w:rsidRPr="005D4250">
        <w:lastRenderedPageBreak/>
        <w:drawing>
          <wp:inline distT="0" distB="0" distL="0" distR="0" wp14:anchorId="57D36F9B" wp14:editId="46E531D0">
            <wp:extent cx="5943600" cy="183134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0C947" w14:textId="2A928F53" w:rsidR="005D4250" w:rsidRDefault="005D4250" w:rsidP="005D4250">
      <w:r>
        <w:t>Planning time : 0.400 ms</w:t>
      </w:r>
    </w:p>
    <w:p w14:paraId="53912D68" w14:textId="6E01B767" w:rsidR="005D4250" w:rsidRDefault="005D4250" w:rsidP="005D4250">
      <w:proofErr w:type="spellStart"/>
      <w:r>
        <w:t>Execution</w:t>
      </w:r>
      <w:proofErr w:type="spellEnd"/>
      <w:r>
        <w:t xml:space="preserve"> time : 2.592 ms</w:t>
      </w:r>
    </w:p>
    <w:p w14:paraId="52E5D8C9" w14:textId="56BA8649" w:rsidR="00174EEC" w:rsidRDefault="00174EEC" w:rsidP="005D4250"/>
    <w:p w14:paraId="4CBE949B" w14:textId="18297A23" w:rsidR="00174EEC" w:rsidRDefault="00174EEC" w:rsidP="00174EEC">
      <w:pPr>
        <w:pStyle w:val="ListParagraph"/>
        <w:numPr>
          <w:ilvl w:val="0"/>
          <w:numId w:val="4"/>
        </w:numPr>
      </w:pPr>
    </w:p>
    <w:p w14:paraId="262B9948" w14:textId="1CB8ECBA" w:rsidR="00174EEC" w:rsidRDefault="009A4E55" w:rsidP="00174EEC">
      <w:r w:rsidRPr="009A4E55">
        <w:drawing>
          <wp:inline distT="0" distB="0" distL="0" distR="0" wp14:anchorId="55169B81" wp14:editId="2E5F652B">
            <wp:extent cx="5943600" cy="3169285"/>
            <wp:effectExtent l="0" t="0" r="0" b="571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E67B2" w14:textId="2966D6DC" w:rsidR="009A4E55" w:rsidRDefault="00D55552" w:rsidP="00174EEC">
      <w:r>
        <w:t>Planning time : 0.677 ms</w:t>
      </w:r>
    </w:p>
    <w:p w14:paraId="694D8891" w14:textId="346ADC6A" w:rsidR="00D55552" w:rsidRDefault="00D55552" w:rsidP="00174EEC">
      <w:proofErr w:type="spellStart"/>
      <w:r>
        <w:t>Execution</w:t>
      </w:r>
      <w:proofErr w:type="spellEnd"/>
      <w:r>
        <w:t xml:space="preserve"> time : 4.372 ms</w:t>
      </w:r>
    </w:p>
    <w:p w14:paraId="02969C83" w14:textId="66FF046F" w:rsidR="00D55552" w:rsidRDefault="00D55552" w:rsidP="00174EEC"/>
    <w:p w14:paraId="605A1507" w14:textId="1426E0D5" w:rsidR="00D55552" w:rsidRDefault="00D55552" w:rsidP="00D55552">
      <w:pPr>
        <w:pStyle w:val="ListParagraph"/>
        <w:numPr>
          <w:ilvl w:val="0"/>
          <w:numId w:val="4"/>
        </w:numPr>
      </w:pPr>
    </w:p>
    <w:p w14:paraId="3D9600D4" w14:textId="7DE26FEB" w:rsidR="00D55552" w:rsidRDefault="00D55552" w:rsidP="00D55552">
      <w:r w:rsidRPr="00D55552">
        <w:lastRenderedPageBreak/>
        <w:drawing>
          <wp:inline distT="0" distB="0" distL="0" distR="0" wp14:anchorId="727C33C4" wp14:editId="30851E26">
            <wp:extent cx="5943600" cy="3500120"/>
            <wp:effectExtent l="0" t="0" r="0" b="508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C7B96" w14:textId="2008A61C" w:rsidR="00D55552" w:rsidRDefault="00D55552" w:rsidP="00D55552">
      <w:r>
        <w:t>Planning time : 0.408 ms</w:t>
      </w:r>
    </w:p>
    <w:p w14:paraId="1848C040" w14:textId="477C365D" w:rsidR="00D55552" w:rsidRDefault="00D55552" w:rsidP="00D55552">
      <w:proofErr w:type="spellStart"/>
      <w:r>
        <w:t>Execution</w:t>
      </w:r>
      <w:proofErr w:type="spellEnd"/>
      <w:r>
        <w:t xml:space="preserve"> time : 0.924 ms</w:t>
      </w:r>
    </w:p>
    <w:p w14:paraId="033E6AA0" w14:textId="0C8D31A1" w:rsidR="00D55552" w:rsidRDefault="00D55552" w:rsidP="00D55552"/>
    <w:p w14:paraId="1FB59521" w14:textId="2DE9A929" w:rsidR="00D55552" w:rsidRDefault="00D55552" w:rsidP="00D55552">
      <w:pPr>
        <w:pStyle w:val="ListParagraph"/>
        <w:numPr>
          <w:ilvl w:val="0"/>
          <w:numId w:val="4"/>
        </w:numPr>
      </w:pPr>
      <w:proofErr w:type="spellStart"/>
      <w:r>
        <w:t>Fix</w:t>
      </w:r>
      <w:proofErr w:type="spellEnd"/>
    </w:p>
    <w:p w14:paraId="780B5D83" w14:textId="4BADA86A" w:rsidR="00D55552" w:rsidRDefault="00D55552" w:rsidP="00D55552">
      <w:pPr>
        <w:pStyle w:val="ListParagraph"/>
        <w:numPr>
          <w:ilvl w:val="0"/>
          <w:numId w:val="4"/>
        </w:numPr>
      </w:pPr>
    </w:p>
    <w:p w14:paraId="12E31AE9" w14:textId="47B81EEF" w:rsidR="0041486D" w:rsidRDefault="0041486D" w:rsidP="0041486D">
      <w:r w:rsidRPr="0041486D">
        <w:drawing>
          <wp:inline distT="0" distB="0" distL="0" distR="0" wp14:anchorId="11C2F21C" wp14:editId="672313B6">
            <wp:extent cx="5943600" cy="264604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FA338" w14:textId="5DFFB9EF" w:rsidR="0041486D" w:rsidRDefault="0041486D" w:rsidP="0041486D">
      <w:r>
        <w:t xml:space="preserve">Planning time : </w:t>
      </w:r>
      <w:r w:rsidR="0059243C">
        <w:t>1.209</w:t>
      </w:r>
      <w:r>
        <w:t xml:space="preserve"> ms</w:t>
      </w:r>
    </w:p>
    <w:p w14:paraId="26D53F16" w14:textId="6D0FBB94" w:rsidR="0041486D" w:rsidRDefault="0041486D" w:rsidP="0041486D">
      <w:proofErr w:type="spellStart"/>
      <w:r>
        <w:t>Execution</w:t>
      </w:r>
      <w:proofErr w:type="spellEnd"/>
      <w:r>
        <w:t xml:space="preserve"> time : </w:t>
      </w:r>
      <w:r w:rsidR="0059243C">
        <w:t>17.329</w:t>
      </w:r>
      <w:r>
        <w:t xml:space="preserve"> ms</w:t>
      </w:r>
    </w:p>
    <w:p w14:paraId="0F9C130B" w14:textId="71934903" w:rsidR="0059243C" w:rsidRDefault="0059243C" w:rsidP="0041486D"/>
    <w:p w14:paraId="3A64E4E3" w14:textId="2D563225" w:rsidR="0059243C" w:rsidRDefault="002127E6" w:rsidP="00057D03">
      <w:pPr>
        <w:pStyle w:val="ListParagraph"/>
        <w:numPr>
          <w:ilvl w:val="0"/>
          <w:numId w:val="4"/>
        </w:numPr>
      </w:pPr>
      <w:r>
        <w:t>FIX</w:t>
      </w:r>
    </w:p>
    <w:p w14:paraId="41FB43EF" w14:textId="055E2816" w:rsidR="002127E6" w:rsidRDefault="002127E6" w:rsidP="002127E6">
      <w:pPr>
        <w:pStyle w:val="ListParagraph"/>
        <w:numPr>
          <w:ilvl w:val="0"/>
          <w:numId w:val="4"/>
        </w:numPr>
      </w:pPr>
    </w:p>
    <w:p w14:paraId="7D878D4A" w14:textId="59379697" w:rsidR="0041486D" w:rsidRDefault="002127E6" w:rsidP="0041486D">
      <w:r w:rsidRPr="002127E6">
        <w:lastRenderedPageBreak/>
        <w:drawing>
          <wp:inline distT="0" distB="0" distL="0" distR="0" wp14:anchorId="18114DE2" wp14:editId="40B77606">
            <wp:extent cx="5943600" cy="2646045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90848" w14:textId="34AAEE32" w:rsidR="002127E6" w:rsidRDefault="002127E6" w:rsidP="0041486D">
      <w:r>
        <w:t>Planning time : 0.224 ms</w:t>
      </w:r>
    </w:p>
    <w:p w14:paraId="6CF6E986" w14:textId="74BA4CAC" w:rsidR="002127E6" w:rsidRDefault="002127E6" w:rsidP="0041486D">
      <w:proofErr w:type="spellStart"/>
      <w:r>
        <w:t>Execution</w:t>
      </w:r>
      <w:proofErr w:type="spellEnd"/>
      <w:r>
        <w:t xml:space="preserve"> time : </w:t>
      </w:r>
      <w:r w:rsidR="00187523">
        <w:t>6.118 ms</w:t>
      </w:r>
    </w:p>
    <w:p w14:paraId="2A1C5474" w14:textId="08349256" w:rsidR="00187523" w:rsidRDefault="00187523" w:rsidP="0041486D"/>
    <w:p w14:paraId="63DEA583" w14:textId="5BA1CCBE" w:rsidR="00187523" w:rsidRDefault="00187523" w:rsidP="00187523">
      <w:pPr>
        <w:pStyle w:val="ListParagraph"/>
        <w:numPr>
          <w:ilvl w:val="0"/>
          <w:numId w:val="4"/>
        </w:numPr>
      </w:pPr>
    </w:p>
    <w:p w14:paraId="57F92315" w14:textId="3CCBA428" w:rsidR="00187523" w:rsidRDefault="00187523" w:rsidP="00187523">
      <w:r w:rsidRPr="00187523">
        <w:drawing>
          <wp:inline distT="0" distB="0" distL="0" distR="0" wp14:anchorId="73290377" wp14:editId="256F603C">
            <wp:extent cx="5943600" cy="314071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55B82" w14:textId="1A7B1428" w:rsidR="00187523" w:rsidRDefault="00187523" w:rsidP="00187523">
      <w:r w:rsidRPr="00187523">
        <w:lastRenderedPageBreak/>
        <w:drawing>
          <wp:inline distT="0" distB="0" distL="0" distR="0" wp14:anchorId="2644578D" wp14:editId="37CEFADF">
            <wp:extent cx="5943600" cy="273240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0FF85" w14:textId="4735CF6A" w:rsidR="00187523" w:rsidRDefault="00187523" w:rsidP="00187523">
      <w:r>
        <w:t>Planning time : 0.810 ms</w:t>
      </w:r>
    </w:p>
    <w:p w14:paraId="3F323CA6" w14:textId="327813BF" w:rsidR="00187523" w:rsidRDefault="00187523" w:rsidP="00187523">
      <w:proofErr w:type="spellStart"/>
      <w:r>
        <w:t>Execution</w:t>
      </w:r>
      <w:proofErr w:type="spellEnd"/>
      <w:r>
        <w:t xml:space="preserve"> time : 10.105 ms</w:t>
      </w:r>
    </w:p>
    <w:p w14:paraId="4BA4285C" w14:textId="78FB6334" w:rsidR="003A1642" w:rsidRDefault="003A1642" w:rsidP="003A1642"/>
    <w:p w14:paraId="5F19C996" w14:textId="621BB2A8" w:rsidR="00BD3CBA" w:rsidRDefault="00BD3CBA" w:rsidP="00BD3CBA">
      <w:pPr>
        <w:pStyle w:val="ListParagraph"/>
        <w:numPr>
          <w:ilvl w:val="0"/>
          <w:numId w:val="4"/>
        </w:numPr>
      </w:pPr>
    </w:p>
    <w:p w14:paraId="5A14FB41" w14:textId="69387C92" w:rsidR="00BD3CBA" w:rsidRDefault="00BD3CBA" w:rsidP="00BD3CBA">
      <w:r w:rsidRPr="00BD3CBA">
        <w:drawing>
          <wp:inline distT="0" distB="0" distL="0" distR="0" wp14:anchorId="38ED78DE" wp14:editId="708CBC2B">
            <wp:extent cx="5943600" cy="314071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EE4B" w14:textId="7EEDDA5D" w:rsidR="00BD3CBA" w:rsidRDefault="00BD3CBA" w:rsidP="00BD3CBA">
      <w:r w:rsidRPr="00BD3CBA">
        <w:lastRenderedPageBreak/>
        <w:drawing>
          <wp:inline distT="0" distB="0" distL="0" distR="0" wp14:anchorId="0F8BD319" wp14:editId="3F5A1BEB">
            <wp:extent cx="5943600" cy="27559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F1361" w14:textId="408B15F1" w:rsidR="00BD3CBA" w:rsidRDefault="00BD3CBA" w:rsidP="00BD3CBA">
      <w:r>
        <w:t>Planning time : 0.532 ms</w:t>
      </w:r>
    </w:p>
    <w:p w14:paraId="2F7CA00D" w14:textId="0812409A" w:rsidR="00BD3CBA" w:rsidRDefault="00BD3CBA" w:rsidP="00BD3CBA">
      <w:proofErr w:type="spellStart"/>
      <w:r>
        <w:t>Execution</w:t>
      </w:r>
      <w:proofErr w:type="spellEnd"/>
      <w:r>
        <w:t xml:space="preserve"> time : 10.757 ms</w:t>
      </w:r>
    </w:p>
    <w:p w14:paraId="3F4515A8" w14:textId="585CB355" w:rsidR="00BD3CBA" w:rsidRDefault="00BD3CBA" w:rsidP="00BD3CBA"/>
    <w:p w14:paraId="7758B3E5" w14:textId="61701CAA" w:rsidR="00BD3CBA" w:rsidRDefault="00E5009D" w:rsidP="00BD3CBA">
      <w:pPr>
        <w:pStyle w:val="ListParagraph"/>
        <w:numPr>
          <w:ilvl w:val="0"/>
          <w:numId w:val="4"/>
        </w:numPr>
      </w:pPr>
      <w:r>
        <w:t>Un agré</w:t>
      </w:r>
      <w:r w:rsidR="002D2BD3">
        <w:t xml:space="preserve">gat de hachage </w:t>
      </w:r>
      <w:r w:rsidR="00A33E6A">
        <w:t>avec un</w:t>
      </w:r>
      <w:r w:rsidR="00270EA8">
        <w:t>e</w:t>
      </w:r>
      <w:r w:rsidR="00A33E6A">
        <w:t xml:space="preserve"> clé en groupe </w:t>
      </w:r>
      <w:r w:rsidR="00270EA8">
        <w:t>« </w:t>
      </w:r>
      <w:proofErr w:type="spellStart"/>
      <w:r w:rsidR="00270EA8">
        <w:t>sailors.sid</w:t>
      </w:r>
      <w:proofErr w:type="spellEnd"/>
      <w:r w:rsidR="00270EA8">
        <w:t> » est utilisé. Par la suite, il y a l’union entre le scan séquentiel de « </w:t>
      </w:r>
      <w:proofErr w:type="spellStart"/>
      <w:r w:rsidR="00270EA8">
        <w:t>sailors</w:t>
      </w:r>
      <w:proofErr w:type="spellEnd"/>
      <w:r w:rsidR="00270EA8">
        <w:t> » avec le filtre « </w:t>
      </w:r>
      <w:proofErr w:type="spellStart"/>
      <w:proofErr w:type="gramStart"/>
      <w:r w:rsidR="00270EA8">
        <w:t>sailors.rating</w:t>
      </w:r>
      <w:proofErr w:type="spellEnd"/>
      <w:proofErr w:type="gramEnd"/>
      <w:r w:rsidR="00270EA8">
        <w:t xml:space="preserve"> = 10 » et le scan séquentiel de « </w:t>
      </w:r>
      <w:proofErr w:type="spellStart"/>
      <w:r w:rsidR="00270EA8">
        <w:t>reserves</w:t>
      </w:r>
      <w:proofErr w:type="spellEnd"/>
      <w:r w:rsidR="00270EA8">
        <w:t> » avec le filtre « </w:t>
      </w:r>
      <w:proofErr w:type="spellStart"/>
      <w:r w:rsidR="00270EA8">
        <w:t>reserves.bid</w:t>
      </w:r>
      <w:proofErr w:type="spellEnd"/>
      <w:r w:rsidR="00270EA8">
        <w:t xml:space="preserve"> = 104 ». « EXPLAIN ANALYZE » démontre ceci avec un temps d’exécution de 1.575 ms.</w:t>
      </w:r>
    </w:p>
    <w:p w14:paraId="25088DAF" w14:textId="77777777" w:rsidR="00270EA8" w:rsidRDefault="00270EA8" w:rsidP="00270EA8">
      <w:pPr>
        <w:pStyle w:val="ListParagraph"/>
      </w:pPr>
    </w:p>
    <w:p w14:paraId="3611DC4D" w14:textId="3CC1B741" w:rsidR="00BD3CBA" w:rsidRDefault="00BD3CBA" w:rsidP="00BD3CBA">
      <w:r w:rsidRPr="00BD3CBA">
        <w:drawing>
          <wp:inline distT="0" distB="0" distL="0" distR="0" wp14:anchorId="6E9FFE4B" wp14:editId="38342708">
            <wp:extent cx="5943600" cy="208597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2085A" w14:textId="46B9E175" w:rsidR="00BD3CBA" w:rsidRDefault="00BD3CBA" w:rsidP="00BD3CBA">
      <w:r>
        <w:t>Planning time : 0.090 ms</w:t>
      </w:r>
    </w:p>
    <w:p w14:paraId="7617578F" w14:textId="2C0BEAF1" w:rsidR="00BD3CBA" w:rsidRDefault="00BD3CBA" w:rsidP="00BD3CBA">
      <w:proofErr w:type="spellStart"/>
      <w:r>
        <w:t>Execution</w:t>
      </w:r>
      <w:proofErr w:type="spellEnd"/>
      <w:r>
        <w:t xml:space="preserve"> time : 1.575 ms</w:t>
      </w:r>
    </w:p>
    <w:p w14:paraId="7355B360" w14:textId="77777777" w:rsidR="003A1642" w:rsidRDefault="003A1642" w:rsidP="003A1642"/>
    <w:p w14:paraId="12450E7D" w14:textId="31F4C904" w:rsidR="00B60818" w:rsidRDefault="00270EA8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pour retourner la moyenne de l’âge. « EXPLAIN ANALYZE » démontre ceci avec un temps d’exécution de 0.696 ms.</w:t>
      </w:r>
    </w:p>
    <w:p w14:paraId="7A0DBF28" w14:textId="77777777" w:rsidR="00270EA8" w:rsidRDefault="00270EA8" w:rsidP="00270EA8">
      <w:pPr>
        <w:ind w:left="360"/>
      </w:pPr>
    </w:p>
    <w:p w14:paraId="4F9A205E" w14:textId="76E6A1BC" w:rsidR="00BD3CBA" w:rsidRDefault="00BD3CBA" w:rsidP="00BD3CBA">
      <w:r w:rsidRPr="00BD3CBA">
        <w:drawing>
          <wp:inline distT="0" distB="0" distL="0" distR="0" wp14:anchorId="731C24D2" wp14:editId="5CDA8C62">
            <wp:extent cx="5943600" cy="463550"/>
            <wp:effectExtent l="0" t="0" r="0" b="635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05CB1" w14:textId="4C265A32" w:rsidR="00BD3CBA" w:rsidRDefault="00BD3CBA" w:rsidP="00BD3CBA">
      <w:r>
        <w:lastRenderedPageBreak/>
        <w:t>Planning time : 0.115 ms</w:t>
      </w:r>
    </w:p>
    <w:p w14:paraId="12B0FA73" w14:textId="5C40A4B9" w:rsidR="00BD3CBA" w:rsidRDefault="00BD3CBA" w:rsidP="00BD3CBA">
      <w:proofErr w:type="spellStart"/>
      <w:r>
        <w:t>Execution</w:t>
      </w:r>
      <w:proofErr w:type="spellEnd"/>
      <w:r>
        <w:t xml:space="preserve"> time : 0.696 ms</w:t>
      </w:r>
    </w:p>
    <w:p w14:paraId="36FC3E0D" w14:textId="05E54155" w:rsidR="00BD3CBA" w:rsidRDefault="00BD3CBA" w:rsidP="00BD3CBA"/>
    <w:p w14:paraId="47080DBB" w14:textId="18D2DB80" w:rsidR="00BD3CBA" w:rsidRDefault="00707EB9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avec un filtre de « </w:t>
      </w:r>
      <w:proofErr w:type="spellStart"/>
      <w:proofErr w:type="gramStart"/>
      <w:r>
        <w:t>sailors.rating</w:t>
      </w:r>
      <w:proofErr w:type="spellEnd"/>
      <w:proofErr w:type="gramEnd"/>
      <w:r>
        <w:t xml:space="preserve"> = 10 » pour retourner la moyenne de </w:t>
      </w:r>
      <w:proofErr w:type="spellStart"/>
      <w:r>
        <w:t>l’age</w:t>
      </w:r>
      <w:proofErr w:type="spellEnd"/>
      <w:r>
        <w:t>. « EXPLAIN ANALYZE » démontre ceci avec un temps d’exécution de 0.716 ms.</w:t>
      </w:r>
    </w:p>
    <w:p w14:paraId="6C3B837B" w14:textId="77777777" w:rsidR="00707EB9" w:rsidRDefault="00707EB9" w:rsidP="00707EB9">
      <w:pPr>
        <w:ind w:left="360"/>
      </w:pPr>
    </w:p>
    <w:p w14:paraId="1E1320E2" w14:textId="78E57A16" w:rsidR="00BD3CBA" w:rsidRDefault="00BD3CBA" w:rsidP="00BD3CBA">
      <w:r w:rsidRPr="00BD3CBA">
        <w:drawing>
          <wp:inline distT="0" distB="0" distL="0" distR="0" wp14:anchorId="1689931C" wp14:editId="22E4611D">
            <wp:extent cx="5943600" cy="9271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EF287" w14:textId="32C08449" w:rsidR="00BD3CBA" w:rsidRDefault="00BD3CBA" w:rsidP="00BD3CBA">
      <w:r>
        <w:t>Planning time : 0.768 ms</w:t>
      </w:r>
    </w:p>
    <w:p w14:paraId="621AFAFC" w14:textId="54001A31" w:rsidR="00BD3CBA" w:rsidRDefault="00BD3CBA" w:rsidP="00BD3CBA">
      <w:proofErr w:type="spellStart"/>
      <w:r>
        <w:t>Execution</w:t>
      </w:r>
      <w:proofErr w:type="spellEnd"/>
      <w:r>
        <w:t xml:space="preserve"> time : 0.716 ms</w:t>
      </w:r>
    </w:p>
    <w:p w14:paraId="22F9AECE" w14:textId="5FB3E8FB" w:rsidR="00BD3CBA" w:rsidRDefault="00BD3CBA" w:rsidP="00BD3CBA"/>
    <w:p w14:paraId="13FDBE5A" w14:textId="44565951" w:rsidR="00BD3CBA" w:rsidRDefault="001D6757" w:rsidP="00BD3CBA">
      <w:pPr>
        <w:pStyle w:val="ListParagraph"/>
        <w:numPr>
          <w:ilvl w:val="0"/>
          <w:numId w:val="4"/>
        </w:numPr>
      </w:pPr>
      <w:r>
        <w:t xml:space="preserve">La requête </w:t>
      </w:r>
      <w:r w:rsidR="007831DC">
        <w:t>est de forme imbriquée. Alors, il y a un scan séquentiel de la table « </w:t>
      </w:r>
      <w:proofErr w:type="spellStart"/>
      <w:r w:rsidR="007831DC">
        <w:t>sailors</w:t>
      </w:r>
      <w:proofErr w:type="spellEnd"/>
      <w:r w:rsidR="007831DC">
        <w:t> » avec filtre. Le filtre est la requête imbriquée. Alors, cette requête imbriquée utilise l’agrégat du maximum de l’âge selon le scan séquentiel de la table « </w:t>
      </w:r>
      <w:proofErr w:type="spellStart"/>
      <w:r w:rsidR="007831DC">
        <w:t>sailors</w:t>
      </w:r>
      <w:proofErr w:type="spellEnd"/>
      <w:r w:rsidR="007831DC">
        <w:t xml:space="preserve"> ». </w:t>
      </w:r>
      <w:r w:rsidR="007831DC">
        <w:t xml:space="preserve">« EXPLAIN ANALYZE » démontre ceci avec un temps d’exécution de </w:t>
      </w:r>
      <w:r w:rsidR="007831DC">
        <w:t>1.002</w:t>
      </w:r>
      <w:r w:rsidR="007831DC">
        <w:t xml:space="preserve"> ms.</w:t>
      </w:r>
    </w:p>
    <w:p w14:paraId="44BB1FDD" w14:textId="77777777" w:rsidR="007831DC" w:rsidRDefault="007831DC" w:rsidP="007831DC">
      <w:pPr>
        <w:ind w:left="360"/>
      </w:pPr>
    </w:p>
    <w:p w14:paraId="32CC49D4" w14:textId="1F573565" w:rsidR="00BD3CBA" w:rsidRDefault="00BD3CBA" w:rsidP="00BD3CBA">
      <w:r w:rsidRPr="00BD3CBA">
        <w:drawing>
          <wp:inline distT="0" distB="0" distL="0" distR="0" wp14:anchorId="1CEB305A" wp14:editId="4FD0FBC3">
            <wp:extent cx="5943600" cy="129032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3C45D" w14:textId="76C17B50" w:rsidR="00BD3CBA" w:rsidRDefault="00BD3CBA" w:rsidP="00BD3CBA">
      <w:r>
        <w:t>Planning time : 0.319 ms</w:t>
      </w:r>
    </w:p>
    <w:p w14:paraId="5CF0D610" w14:textId="3CE84567" w:rsidR="00BD3CBA" w:rsidRDefault="00BD3CBA" w:rsidP="00BD3CBA">
      <w:proofErr w:type="spellStart"/>
      <w:r>
        <w:t>Execution</w:t>
      </w:r>
      <w:proofErr w:type="spellEnd"/>
      <w:r>
        <w:t xml:space="preserve"> time : 1.002 ms</w:t>
      </w:r>
    </w:p>
    <w:p w14:paraId="35BB613A" w14:textId="708DBB9E" w:rsidR="00954B80" w:rsidRDefault="00954B80" w:rsidP="00BD3CBA"/>
    <w:p w14:paraId="707DB54E" w14:textId="77777777" w:rsidR="004E349F" w:rsidRDefault="004E349F" w:rsidP="00954B80">
      <w:pPr>
        <w:pStyle w:val="ListParagraph"/>
        <w:numPr>
          <w:ilvl w:val="0"/>
          <w:numId w:val="4"/>
        </w:numPr>
      </w:pPr>
      <w:r>
        <w:t>L’agrégat de la somme est utilisé de « </w:t>
      </w:r>
      <w:proofErr w:type="spellStart"/>
      <w:r>
        <w:t>sailors.sid</w:t>
      </w:r>
      <w:proofErr w:type="spellEnd"/>
      <w:r>
        <w:t> ». Alors, un scan séquentiel de la table « </w:t>
      </w:r>
      <w:proofErr w:type="spellStart"/>
      <w:r>
        <w:t>sailors</w:t>
      </w:r>
      <w:proofErr w:type="spellEnd"/>
      <w:r>
        <w:t xml:space="preserve"> » est utilisé pour calculer la somme. </w:t>
      </w:r>
      <w:r>
        <w:t xml:space="preserve">« EXPLAIN ANALYZE » démontre ceci avec un temps d’exécution de </w:t>
      </w:r>
      <w:r>
        <w:t>0.640</w:t>
      </w:r>
      <w:r>
        <w:t xml:space="preserve"> ms.</w:t>
      </w:r>
    </w:p>
    <w:p w14:paraId="08639C88" w14:textId="09111C77" w:rsidR="00954B80" w:rsidRDefault="004E349F" w:rsidP="004E349F">
      <w:pPr>
        <w:pStyle w:val="ListParagraph"/>
      </w:pPr>
      <w:r>
        <w:t xml:space="preserve"> </w:t>
      </w:r>
    </w:p>
    <w:p w14:paraId="51B5489E" w14:textId="2795CD62" w:rsidR="00954B80" w:rsidRDefault="00954B80" w:rsidP="00954B80">
      <w:r w:rsidRPr="00954B80">
        <w:drawing>
          <wp:inline distT="0" distB="0" distL="0" distR="0" wp14:anchorId="751786D6" wp14:editId="263703B4">
            <wp:extent cx="5943600" cy="42164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BEC90" w14:textId="25D3C792" w:rsidR="00954B80" w:rsidRDefault="00954B80" w:rsidP="00954B80">
      <w:r>
        <w:t>Planning time : 0.063 ms</w:t>
      </w:r>
    </w:p>
    <w:p w14:paraId="32FF2402" w14:textId="7332FB03" w:rsidR="00954B80" w:rsidRDefault="00954B80" w:rsidP="00954B80">
      <w:proofErr w:type="spellStart"/>
      <w:r>
        <w:t>Execution</w:t>
      </w:r>
      <w:proofErr w:type="spellEnd"/>
      <w:r>
        <w:t xml:space="preserve"> time : 0.640 ms</w:t>
      </w:r>
    </w:p>
    <w:p w14:paraId="38F4FCE6" w14:textId="05D49542" w:rsidR="00954B80" w:rsidRDefault="00954B80" w:rsidP="00954B80"/>
    <w:p w14:paraId="476EBF7F" w14:textId="54231EF7" w:rsidR="00954B80" w:rsidRDefault="004E349F" w:rsidP="00954B80">
      <w:pPr>
        <w:pStyle w:val="ListParagraph"/>
        <w:numPr>
          <w:ilvl w:val="0"/>
          <w:numId w:val="4"/>
        </w:numPr>
      </w:pPr>
      <w:r>
        <w:t>L’agrégat de la somme est utilisé de « </w:t>
      </w:r>
      <w:proofErr w:type="spellStart"/>
      <w:proofErr w:type="gramStart"/>
      <w:r>
        <w:t>sailors.sname</w:t>
      </w:r>
      <w:proofErr w:type="spellEnd"/>
      <w:proofErr w:type="gramEnd"/>
      <w:r>
        <w:t> ».</w:t>
      </w:r>
      <w:r w:rsidR="00523476">
        <w:t xml:space="preserve"> Selon « distinct » les </w:t>
      </w:r>
      <w:proofErr w:type="spellStart"/>
      <w:r w:rsidR="00523476">
        <w:t>tuples</w:t>
      </w:r>
      <w:proofErr w:type="spellEnd"/>
      <w:r w:rsidR="00523476">
        <w:t xml:space="preserve"> en doubles sont supprimés lors du scan séquentiel de la table « </w:t>
      </w:r>
      <w:proofErr w:type="spellStart"/>
      <w:r w:rsidR="00523476">
        <w:t>sailors</w:t>
      </w:r>
      <w:proofErr w:type="spellEnd"/>
      <w:r w:rsidR="00523476">
        <w:t xml:space="preserve"> ». </w:t>
      </w:r>
      <w:r w:rsidR="00523476">
        <w:t>« EXPLAIN ANALYZE » démontre ceci avec un temps d’exécution de 2</w:t>
      </w:r>
      <w:r w:rsidR="00523476">
        <w:t>.800</w:t>
      </w:r>
      <w:r w:rsidR="00523476">
        <w:t xml:space="preserve"> ms.</w:t>
      </w:r>
    </w:p>
    <w:p w14:paraId="71659A90" w14:textId="171E1AA9" w:rsidR="00954B80" w:rsidRDefault="00954B80" w:rsidP="00954B80">
      <w:r w:rsidRPr="00954B80">
        <w:lastRenderedPageBreak/>
        <w:drawing>
          <wp:inline distT="0" distB="0" distL="0" distR="0" wp14:anchorId="455F29C8" wp14:editId="670071E4">
            <wp:extent cx="5943600" cy="42164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C98CD" w14:textId="7FF3899A" w:rsidR="00954B80" w:rsidRDefault="00954B80" w:rsidP="00954B80">
      <w:r>
        <w:t>Planning time : 0.097 ms</w:t>
      </w:r>
    </w:p>
    <w:p w14:paraId="68DECC42" w14:textId="177D5013" w:rsidR="00954B80" w:rsidRDefault="00954B80" w:rsidP="00954B80">
      <w:proofErr w:type="spellStart"/>
      <w:r>
        <w:t>Execution</w:t>
      </w:r>
      <w:proofErr w:type="spellEnd"/>
      <w:r>
        <w:t xml:space="preserve"> time : 2.800 ms</w:t>
      </w:r>
    </w:p>
    <w:p w14:paraId="78F18F45" w14:textId="77777777" w:rsidR="00954B80" w:rsidRDefault="00954B80" w:rsidP="00954B80"/>
    <w:p w14:paraId="6FA81717" w14:textId="69ED08F7" w:rsidR="00BD3CBA" w:rsidRDefault="00AD724B" w:rsidP="008618FC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proofErr w:type="gramStart"/>
      <w:r>
        <w:t>sailors.rating</w:t>
      </w:r>
      <w:proofErr w:type="spellEnd"/>
      <w:proofErr w:type="gramEnd"/>
      <w:r>
        <w:t> ». L’agrégat du minimum est utilisé pour « </w:t>
      </w:r>
      <w:proofErr w:type="spellStart"/>
      <w:r>
        <w:t>sailors.age</w:t>
      </w:r>
      <w:proofErr w:type="spellEnd"/>
      <w:r>
        <w:t> ». Alors, il y a un scan séquentiel de la table « </w:t>
      </w:r>
      <w:proofErr w:type="spellStart"/>
      <w:r>
        <w:t>sailors</w:t>
      </w:r>
      <w:proofErr w:type="spellEnd"/>
      <w:r>
        <w:t xml:space="preserve"> » afin de retourner l’information. </w:t>
      </w:r>
      <w:r>
        <w:t xml:space="preserve">« EXPLAIN ANALYZE » démontre ceci avec un temps d’exécution de </w:t>
      </w:r>
      <w:r>
        <w:t>1.645</w:t>
      </w:r>
      <w:r>
        <w:t xml:space="preserve"> ms.</w:t>
      </w:r>
    </w:p>
    <w:p w14:paraId="457DD72D" w14:textId="77777777" w:rsidR="00F610B7" w:rsidRDefault="00F610B7" w:rsidP="00F610B7">
      <w:pPr>
        <w:pStyle w:val="ListParagraph"/>
      </w:pPr>
    </w:p>
    <w:p w14:paraId="5CDD1C6A" w14:textId="5FEB2DE3" w:rsidR="008618FC" w:rsidRDefault="008618FC" w:rsidP="008618FC">
      <w:r w:rsidRPr="008618FC">
        <w:drawing>
          <wp:inline distT="0" distB="0" distL="0" distR="0" wp14:anchorId="4E0D128E" wp14:editId="40D5AA18">
            <wp:extent cx="5943600" cy="645160"/>
            <wp:effectExtent l="0" t="0" r="0" b="254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C5F9C" w14:textId="7E039134" w:rsidR="00BD7A3B" w:rsidRDefault="00BD7A3B" w:rsidP="00BD7A3B">
      <w:r>
        <w:t>Planning time : 0.150 ms</w:t>
      </w:r>
    </w:p>
    <w:p w14:paraId="75CCC8BF" w14:textId="79B99B51" w:rsidR="00BD7A3B" w:rsidRDefault="00BD7A3B" w:rsidP="00BD7A3B">
      <w:proofErr w:type="spellStart"/>
      <w:r>
        <w:t>Execution</w:t>
      </w:r>
      <w:proofErr w:type="spellEnd"/>
      <w:r>
        <w:t xml:space="preserve"> time : 1.645 ms</w:t>
      </w:r>
    </w:p>
    <w:p w14:paraId="5C4C4F21" w14:textId="60885CAC" w:rsidR="008618FC" w:rsidRDefault="008618FC" w:rsidP="008618FC"/>
    <w:p w14:paraId="6A582233" w14:textId="14C8535B" w:rsidR="00BD7A3B" w:rsidRDefault="0043618D" w:rsidP="00BD7A3B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proofErr w:type="gramStart"/>
      <w:r>
        <w:t>sailors.rating</w:t>
      </w:r>
      <w:proofErr w:type="spellEnd"/>
      <w:proofErr w:type="gramEnd"/>
      <w:r>
        <w:t> » et le filtre de la somme des « </w:t>
      </w:r>
      <w:proofErr w:type="spellStart"/>
      <w:r>
        <w:t>sailors</w:t>
      </w:r>
      <w:proofErr w:type="spellEnd"/>
      <w:r>
        <w:t> » qui est supérieur ou égal à deux. Par la suite, un scan séquentiel avec le filtre « </w:t>
      </w:r>
      <w:proofErr w:type="spellStart"/>
      <w:r>
        <w:t>age</w:t>
      </w:r>
      <w:proofErr w:type="spellEnd"/>
      <w:r>
        <w:t xml:space="preserve"> &gt;= 18 » est appliqué à la table « </w:t>
      </w:r>
      <w:proofErr w:type="spellStart"/>
      <w:r>
        <w:t>sailors</w:t>
      </w:r>
      <w:proofErr w:type="spellEnd"/>
      <w:r>
        <w:t xml:space="preserve"> ». </w:t>
      </w:r>
      <w:r>
        <w:t xml:space="preserve">« EXPLAIN ANALYZE » démontre ceci avec un temps d’exécution de </w:t>
      </w:r>
      <w:r>
        <w:t>1.586</w:t>
      </w:r>
      <w:bookmarkStart w:id="0" w:name="_GoBack"/>
      <w:bookmarkEnd w:id="0"/>
      <w:r>
        <w:t xml:space="preserve"> ms.</w:t>
      </w:r>
    </w:p>
    <w:p w14:paraId="5F76F8AA" w14:textId="303CDE33" w:rsidR="00B05B07" w:rsidRDefault="00B05B07" w:rsidP="00B05B07">
      <w:r w:rsidRPr="00B05B07">
        <w:drawing>
          <wp:inline distT="0" distB="0" distL="0" distR="0" wp14:anchorId="31664882" wp14:editId="7719B4E0">
            <wp:extent cx="5943600" cy="1290320"/>
            <wp:effectExtent l="0" t="0" r="0" b="508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B9340" w14:textId="6787E01C" w:rsidR="00B05B07" w:rsidRDefault="00B05B07" w:rsidP="00B05B07">
      <w:r>
        <w:t>Planning time : 0.152 ms</w:t>
      </w:r>
    </w:p>
    <w:p w14:paraId="2C4CF8AF" w14:textId="05AAE6CB" w:rsidR="00B05B07" w:rsidRDefault="00B05B07" w:rsidP="00B05B07">
      <w:proofErr w:type="spellStart"/>
      <w:r>
        <w:t>Execution</w:t>
      </w:r>
      <w:proofErr w:type="spellEnd"/>
      <w:r>
        <w:t xml:space="preserve"> time : 1.586 ms</w:t>
      </w:r>
    </w:p>
    <w:p w14:paraId="2A2528DD" w14:textId="77777777" w:rsidR="00B05B07" w:rsidRDefault="00B05B07" w:rsidP="00B05B07"/>
    <w:p w14:paraId="08D7ACE0" w14:textId="77777777" w:rsidR="00BD3CBA" w:rsidRDefault="00BD3CBA" w:rsidP="00BD3CBA"/>
    <w:sectPr w:rsidR="00BD3CBA" w:rsidSect="00076D3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31001"/>
    <w:multiLevelType w:val="hybridMultilevel"/>
    <w:tmpl w:val="DE9805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BC0E83"/>
    <w:multiLevelType w:val="hybridMultilevel"/>
    <w:tmpl w:val="032CEB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4137EE"/>
    <w:multiLevelType w:val="hybridMultilevel"/>
    <w:tmpl w:val="B96E67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850853"/>
    <w:multiLevelType w:val="hybridMultilevel"/>
    <w:tmpl w:val="0A384A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7F2F2A"/>
    <w:multiLevelType w:val="hybridMultilevel"/>
    <w:tmpl w:val="43A22D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EDE4DC8"/>
    <w:multiLevelType w:val="hybridMultilevel"/>
    <w:tmpl w:val="902C67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44AC"/>
    <w:rsid w:val="00057D03"/>
    <w:rsid w:val="000703B8"/>
    <w:rsid w:val="00076D33"/>
    <w:rsid w:val="000E6593"/>
    <w:rsid w:val="00174EEC"/>
    <w:rsid w:val="001764F6"/>
    <w:rsid w:val="00187523"/>
    <w:rsid w:val="001D6757"/>
    <w:rsid w:val="002127E6"/>
    <w:rsid w:val="00220C91"/>
    <w:rsid w:val="00270EA8"/>
    <w:rsid w:val="002D14A5"/>
    <w:rsid w:val="002D2BD3"/>
    <w:rsid w:val="002D46C2"/>
    <w:rsid w:val="002D5040"/>
    <w:rsid w:val="00307120"/>
    <w:rsid w:val="003944AC"/>
    <w:rsid w:val="003A1642"/>
    <w:rsid w:val="003B1FF4"/>
    <w:rsid w:val="0041486D"/>
    <w:rsid w:val="0043618D"/>
    <w:rsid w:val="004E349F"/>
    <w:rsid w:val="00523476"/>
    <w:rsid w:val="00523637"/>
    <w:rsid w:val="0059243C"/>
    <w:rsid w:val="005D4250"/>
    <w:rsid w:val="00660F73"/>
    <w:rsid w:val="00707EB9"/>
    <w:rsid w:val="007644FD"/>
    <w:rsid w:val="007831DC"/>
    <w:rsid w:val="00792052"/>
    <w:rsid w:val="008618FC"/>
    <w:rsid w:val="009053BE"/>
    <w:rsid w:val="00952812"/>
    <w:rsid w:val="00954B80"/>
    <w:rsid w:val="009A4E55"/>
    <w:rsid w:val="009B1D69"/>
    <w:rsid w:val="009E0A5A"/>
    <w:rsid w:val="00A33E6A"/>
    <w:rsid w:val="00A77619"/>
    <w:rsid w:val="00A93024"/>
    <w:rsid w:val="00AC290D"/>
    <w:rsid w:val="00AD724B"/>
    <w:rsid w:val="00B05B07"/>
    <w:rsid w:val="00B60818"/>
    <w:rsid w:val="00B67C42"/>
    <w:rsid w:val="00BD3CBA"/>
    <w:rsid w:val="00BD7A3B"/>
    <w:rsid w:val="00C32681"/>
    <w:rsid w:val="00C823DD"/>
    <w:rsid w:val="00CC3F2E"/>
    <w:rsid w:val="00D55552"/>
    <w:rsid w:val="00E04D82"/>
    <w:rsid w:val="00E5009D"/>
    <w:rsid w:val="00E72992"/>
    <w:rsid w:val="00E94FFF"/>
    <w:rsid w:val="00EE7337"/>
    <w:rsid w:val="00EF6586"/>
    <w:rsid w:val="00F4517A"/>
    <w:rsid w:val="00F45E3D"/>
    <w:rsid w:val="00F610B7"/>
    <w:rsid w:val="00F93AF0"/>
    <w:rsid w:val="00F96F4E"/>
    <w:rsid w:val="00FE1488"/>
    <w:rsid w:val="00FF3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26D7E7"/>
  <w15:chartTrackingRefBased/>
  <w15:docId w15:val="{CCB2F40D-05BF-AA41-AA5D-B287E18B2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944AC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E3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C290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11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19.vsdx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63" Type="http://schemas.openxmlformats.org/officeDocument/2006/relationships/image" Target="media/image39.png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.vsdx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66" Type="http://schemas.openxmlformats.org/officeDocument/2006/relationships/theme" Target="theme/theme1.xml"/><Relationship Id="rId5" Type="http://schemas.openxmlformats.org/officeDocument/2006/relationships/image" Target="media/image1.emf"/><Relationship Id="rId61" Type="http://schemas.openxmlformats.org/officeDocument/2006/relationships/image" Target="media/image37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64" Type="http://schemas.openxmlformats.org/officeDocument/2006/relationships/image" Target="media/image40.png"/><Relationship Id="rId8" Type="http://schemas.openxmlformats.org/officeDocument/2006/relationships/package" Target="embeddings/Microsoft_Visio_Drawing2.vsdx"/><Relationship Id="rId51" Type="http://schemas.openxmlformats.org/officeDocument/2006/relationships/image" Target="media/image27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.vsdx"/><Relationship Id="rId46" Type="http://schemas.openxmlformats.org/officeDocument/2006/relationships/image" Target="media/image22.png"/><Relationship Id="rId59" Type="http://schemas.openxmlformats.org/officeDocument/2006/relationships/image" Target="media/image35.png"/><Relationship Id="rId20" Type="http://schemas.openxmlformats.org/officeDocument/2006/relationships/package" Target="embeddings/Microsoft_Visio_Drawing8.vsdx"/><Relationship Id="rId41" Type="http://schemas.openxmlformats.org/officeDocument/2006/relationships/image" Target="media/image19.emf"/><Relationship Id="rId54" Type="http://schemas.openxmlformats.org/officeDocument/2006/relationships/image" Target="media/image30.png"/><Relationship Id="rId62" Type="http://schemas.openxmlformats.org/officeDocument/2006/relationships/image" Target="media/image38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10" Type="http://schemas.openxmlformats.org/officeDocument/2006/relationships/package" Target="embeddings/Microsoft_Visio_Drawing3.vsdx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0.vsdx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65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9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21</Pages>
  <Words>807</Words>
  <Characters>460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e Prud'Homme</dc:creator>
  <cp:keywords/>
  <dc:description/>
  <cp:lastModifiedBy>Alexandre Prud'Homme</cp:lastModifiedBy>
  <cp:revision>38</cp:revision>
  <dcterms:created xsi:type="dcterms:W3CDTF">2018-11-07T14:07:00Z</dcterms:created>
  <dcterms:modified xsi:type="dcterms:W3CDTF">2018-11-09T00:47:00Z</dcterms:modified>
</cp:coreProperties>
</file>